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57" r:id="rId3"/>
    <p:sldId id="258" r:id="rId4"/>
    <p:sldId id="263" r:id="rId5"/>
    <p:sldId id="275" r:id="rId6"/>
    <p:sldId id="273" r:id="rId7"/>
    <p:sldId id="265" r:id="rId8"/>
    <p:sldId id="266" r:id="rId9"/>
    <p:sldId id="264" r:id="rId10"/>
    <p:sldId id="267" r:id="rId11"/>
    <p:sldId id="277" r:id="rId12"/>
    <p:sldId id="262" r:id="rId13"/>
  </p:sldIdLst>
  <p:sldSz cx="12192000" cy="6858000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">
    <a:wholeTbl>
      <a:tcTxStyle>
        <a:font>
          <a:latin typeface="+mn-lt"/>
          <a:ea typeface="+mn-ea"/>
          <a:cs typeface="+mn-cs"/>
        </a:font>
        <a:srgbClr val="000000"/>
      </a:tcTxStyle>
      <a:tcStyle>
        <a:tcBdr>
          <a:left>
            <a:ln w="12701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12701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12701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12701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bottom>
        </a:tcBdr>
        <a:fill>
          <a:solidFill>
            <a:srgbClr val="EAEFF7"/>
          </a:solidFill>
        </a:fill>
      </a:tcStyle>
    </a:wholeTbl>
    <a:band1H>
      <a:tcStyle>
        <a:tcBdr/>
        <a:fill>
          <a:solidFill>
            <a:srgbClr val="D2DEEF"/>
          </a:solidFill>
        </a:fill>
      </a:tcStyle>
    </a:band1H>
    <a:band2H>
      <a:tcStyle>
        <a:tcBdr/>
      </a:tcStyle>
    </a:band2H>
    <a:band1V>
      <a:tcStyle>
        <a:tcBdr/>
        <a:fill>
          <a:solidFill>
            <a:srgbClr val="D2DEEF"/>
          </a:solidFill>
        </a:fill>
      </a:tcStyle>
    </a:band1V>
    <a:band2V>
      <a:tcStyle>
        <a:tcBdr/>
      </a:tcStyle>
    </a:band2V>
    <a:lastCol>
      <a:tcTxStyle b="on">
        <a:font>
          <a:latin typeface="+mn-lt"/>
          <a:ea typeface="+mn-ea"/>
          <a:cs typeface="+mn-cs"/>
        </a:font>
        <a:srgbClr val="FFFFFF"/>
      </a:tcTxStyle>
      <a:tcStyle>
        <a:tcBdr/>
        <a:fill>
          <a:solidFill>
            <a:srgbClr val="5B9BD5"/>
          </a:solidFill>
        </a:fill>
      </a:tcStyle>
    </a:lastCol>
    <a:firstCol>
      <a:tcTxStyle b="on">
        <a:font>
          <a:latin typeface="+mn-lt"/>
          <a:ea typeface="+mn-ea"/>
          <a:cs typeface="+mn-cs"/>
        </a:font>
        <a:srgbClr val="FFFFFF"/>
      </a:tcTxStyle>
      <a:tcStyle>
        <a:tcBdr/>
        <a:fill>
          <a:solidFill>
            <a:srgbClr val="5B9BD5"/>
          </a:solidFill>
        </a:fill>
      </a:tcStyle>
    </a:firstCol>
    <a:lastRow>
      <a:tcTxStyle b="on">
        <a:font>
          <a:latin typeface="+mn-lt"/>
          <a:ea typeface="+mn-ea"/>
          <a:cs typeface="+mn-cs"/>
        </a:font>
        <a:srgbClr val="FFFFFF"/>
      </a:tcTxStyle>
      <a:tcStyle>
        <a:tcBdr>
          <a:top>
            <a:ln w="38103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top>
        </a:tcBdr>
        <a:fill>
          <a:solidFill>
            <a:srgbClr val="5B9BD5"/>
          </a:solidFill>
        </a:fill>
      </a:tcStyle>
    </a:lastRow>
    <a:firstRow>
      <a:tcTxStyle b="on">
        <a:font>
          <a:latin typeface="+mn-lt"/>
          <a:ea typeface="+mn-ea"/>
          <a:cs typeface="+mn-cs"/>
        </a:font>
        <a:srgbClr val="FFFFFF"/>
      </a:tcTxStyle>
      <a:tcStyle>
        <a:tcBdr>
          <a:bottom>
            <a:ln w="38103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bottom>
        </a:tcBdr>
        <a:fill>
          <a:solidFill>
            <a:srgbClr val="5B9BD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6" d="100"/>
          <a:sy n="106" d="100"/>
        </p:scale>
        <p:origin x="7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33B5FB-F5A7-41FD-B9EA-9E88C6F7B074}" type="datetimeFigureOut">
              <a:rPr lang="sv-SE" smtClean="0"/>
              <a:t>2015-05-26</a:t>
            </a:fld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C33779-2C05-425E-A8BD-A4ECB666B3C2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733385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>
            <a:lvl1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sv-SE" sz="12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defRPr>
            </a:lvl1pPr>
          </a:lstStyle>
          <a:p>
            <a:pPr lvl="0"/>
            <a:endParaRPr lang="sv-SE"/>
          </a:p>
        </p:txBody>
      </p:sp>
      <p:sp>
        <p:nvSpPr>
          <p:cNvPr id="3" name="Platshållare för datum 2"/>
          <p:cNvSpPr txBox="1">
            <a:spLocks noGrp="1"/>
          </p:cNvSpPr>
          <p:nvPr>
            <p:ph type="dt" idx="1"/>
          </p:nvPr>
        </p:nvSpPr>
        <p:spPr>
          <a:xfrm>
            <a:off x="3884608" y="0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>
            <a:lvl1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sv-SE" sz="12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defRPr>
            </a:lvl1pPr>
          </a:lstStyle>
          <a:p>
            <a:pPr lvl="0"/>
            <a:fld id="{6E1023E5-945D-4675-B0AE-D54A9BC741BE}" type="datetime1">
              <a:rPr lang="sv-SE"/>
              <a:pPr lvl="0"/>
              <a:t>2015-05-26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099"/>
          </a:xfrm>
          <a:prstGeom prst="rect">
            <a:avLst/>
          </a:prstGeom>
          <a:noFill/>
          <a:ln w="12701">
            <a:solidFill>
              <a:srgbClr val="000000"/>
            </a:solidFill>
            <a:prstDash val="solid"/>
          </a:ln>
        </p:spPr>
      </p:sp>
      <p:sp>
        <p:nvSpPr>
          <p:cNvPr id="5" name="Platshållare för anteckningar 4"/>
          <p:cNvSpPr txBox="1">
            <a:spLocks noGrp="1"/>
          </p:cNvSpPr>
          <p:nvPr>
            <p:ph type="body" sz="quarter" idx="3"/>
          </p:nvPr>
        </p:nvSpPr>
        <p:spPr>
          <a:xfrm>
            <a:off x="685800" y="4400549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6" name="Platshållare för sidfot 5"/>
          <p:cNvSpPr txBox="1">
            <a:spLocks noGrp="1"/>
          </p:cNvSpPr>
          <p:nvPr>
            <p:ph type="ftr" sz="quarter" idx="4"/>
          </p:nvPr>
        </p:nvSpPr>
        <p:spPr>
          <a:xfrm>
            <a:off x="0" y="8685208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>
            <a:lvl1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sv-SE" sz="12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defRPr>
            </a:lvl1pPr>
          </a:lstStyle>
          <a:p>
            <a:pPr lvl="0"/>
            <a:endParaRPr lang="sv-SE"/>
          </a:p>
        </p:txBody>
      </p:sp>
      <p:sp>
        <p:nvSpPr>
          <p:cNvPr id="7" name="Platshållare för bildnummer 6"/>
          <p:cNvSpPr txBox="1">
            <a:spLocks noGrp="1"/>
          </p:cNvSpPr>
          <p:nvPr>
            <p:ph type="sldNum" sz="quarter" idx="5"/>
          </p:nvPr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>
            <a:lvl1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sv-SE" sz="12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defRPr>
            </a:lvl1pPr>
          </a:lstStyle>
          <a:p>
            <a:pPr lvl="0"/>
            <a:fld id="{0830C2C1-B337-4808-9DB9-C5930E371AE9}" type="slidenum"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4215389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marR="0" lvl="0" indent="0" algn="l" defTabSz="914400" rtl="0" fontAlgn="auto" hangingPunct="0">
      <a:lnSpc>
        <a:spcPct val="100000"/>
      </a:lnSpc>
      <a:spcBef>
        <a:spcPts val="400"/>
      </a:spcBef>
      <a:spcAft>
        <a:spcPts val="0"/>
      </a:spcAft>
      <a:buNone/>
      <a:tabLst/>
      <a:defRPr lang="sv-SE" sz="1200" b="0" i="0" u="none" strike="noStrike" kern="1200" cap="none" spc="0" baseline="0">
        <a:solidFill>
          <a:srgbClr val="000000"/>
        </a:solidFill>
        <a:uFillTx/>
        <a:latin typeface="Calibri"/>
      </a:defRPr>
    </a:lvl1pPr>
    <a:lvl2pPr marL="457200" marR="0" lvl="1" indent="0" algn="l" defTabSz="914400" rtl="0" fontAlgn="auto" hangingPunct="0">
      <a:lnSpc>
        <a:spcPct val="100000"/>
      </a:lnSpc>
      <a:spcBef>
        <a:spcPts val="400"/>
      </a:spcBef>
      <a:spcAft>
        <a:spcPts val="0"/>
      </a:spcAft>
      <a:buNone/>
      <a:tabLst/>
      <a:defRPr lang="sv-SE" sz="1200" b="0" i="0" u="none" strike="noStrike" kern="1200" cap="none" spc="0" baseline="0">
        <a:solidFill>
          <a:srgbClr val="000000"/>
        </a:solidFill>
        <a:uFillTx/>
        <a:latin typeface="Calibri"/>
      </a:defRPr>
    </a:lvl2pPr>
    <a:lvl3pPr marL="914400" marR="0" lvl="2" indent="0" algn="l" defTabSz="914400" rtl="0" fontAlgn="auto" hangingPunct="0">
      <a:lnSpc>
        <a:spcPct val="100000"/>
      </a:lnSpc>
      <a:spcBef>
        <a:spcPts val="400"/>
      </a:spcBef>
      <a:spcAft>
        <a:spcPts val="0"/>
      </a:spcAft>
      <a:buNone/>
      <a:tabLst/>
      <a:defRPr lang="sv-SE" sz="1200" b="0" i="0" u="none" strike="noStrike" kern="1200" cap="none" spc="0" baseline="0">
        <a:solidFill>
          <a:srgbClr val="000000"/>
        </a:solidFill>
        <a:uFillTx/>
        <a:latin typeface="Calibri"/>
      </a:defRPr>
    </a:lvl3pPr>
    <a:lvl4pPr marL="1371600" marR="0" lvl="3" indent="0" algn="l" defTabSz="914400" rtl="0" fontAlgn="auto" hangingPunct="0">
      <a:lnSpc>
        <a:spcPct val="100000"/>
      </a:lnSpc>
      <a:spcBef>
        <a:spcPts val="400"/>
      </a:spcBef>
      <a:spcAft>
        <a:spcPts val="0"/>
      </a:spcAft>
      <a:buNone/>
      <a:tabLst/>
      <a:defRPr lang="sv-SE" sz="1200" b="0" i="0" u="none" strike="noStrike" kern="1200" cap="none" spc="0" baseline="0">
        <a:solidFill>
          <a:srgbClr val="000000"/>
        </a:solidFill>
        <a:uFillTx/>
        <a:latin typeface="Calibri"/>
      </a:defRPr>
    </a:lvl4pPr>
    <a:lvl5pPr marL="1828800" marR="0" lvl="4" indent="0" algn="l" defTabSz="914400" rtl="0" fontAlgn="auto" hangingPunct="0">
      <a:lnSpc>
        <a:spcPct val="100000"/>
      </a:lnSpc>
      <a:spcBef>
        <a:spcPts val="400"/>
      </a:spcBef>
      <a:spcAft>
        <a:spcPts val="0"/>
      </a:spcAft>
      <a:buNone/>
      <a:tabLst/>
      <a:defRPr lang="sv-SE" sz="1200" b="0" i="0" u="none" strike="noStrike" kern="1200" cap="none" spc="0" baseline="0">
        <a:solidFill>
          <a:srgbClr val="000000"/>
        </a:solidFill>
        <a:uFillTx/>
        <a:latin typeface="Calibri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 w="12701">
            <a:solidFill>
              <a:srgbClr val="000000"/>
            </a:solidFill>
            <a:prstDash val="solid"/>
            <a:miter/>
          </a:ln>
        </p:spPr>
      </p:sp>
      <p:sp>
        <p:nvSpPr>
          <p:cNvPr id="3" name="Platshållare för anteckninga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/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57A2F680-684D-445D-9DB7-AD201E448510}" type="slidenum">
              <a:t>1</a:t>
            </a:fld>
            <a:endParaRPr lang="sv-SE" sz="12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</p:spTree>
    <p:extLst>
      <p:ext uri="{BB962C8B-B14F-4D97-AF65-F5344CB8AC3E}">
        <p14:creationId xmlns:p14="http://schemas.microsoft.com/office/powerpoint/2010/main" val="22272902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/>
            <a:fld id="{0830C2C1-B337-4808-9DB9-C5930E371AE9}" type="slidenum">
              <a:rPr lang="sv-SE" smtClean="0"/>
              <a:t>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802946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/>
            <a:fld id="{0830C2C1-B337-4808-9DB9-C5930E371AE9}" type="slidenum">
              <a:rPr lang="sv-SE" smtClean="0"/>
              <a:t>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738775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8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5" name="Rectangle 10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6" name="Title 1"/>
          <p:cNvSpPr txBox="1">
            <a:spLocks noGrp="1"/>
          </p:cNvSpPr>
          <p:nvPr>
            <p:ph type="ctrTitle"/>
          </p:nvPr>
        </p:nvSpPr>
        <p:spPr>
          <a:xfrm>
            <a:off x="1154951" y="2099736"/>
            <a:ext cx="8825660" cy="2677646"/>
          </a:xfrm>
        </p:spPr>
        <p:txBody>
          <a:bodyPr anchor="b"/>
          <a:lstStyle>
            <a:lvl1pPr>
              <a:defRPr sz="54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7" name="Subtitle 2"/>
          <p:cNvSpPr txBox="1">
            <a:spLocks noGrp="1"/>
          </p:cNvSpPr>
          <p:nvPr>
            <p:ph type="subTitle" idx="1"/>
          </p:nvPr>
        </p:nvSpPr>
        <p:spPr>
          <a:xfrm>
            <a:off x="1154951" y="4777383"/>
            <a:ext cx="8825660" cy="861419"/>
          </a:xfrm>
        </p:spPr>
        <p:txBody>
          <a:bodyPr/>
          <a:lstStyle>
            <a:lvl1pPr marL="0" indent="0">
              <a:buNone/>
              <a:defRPr cap="all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underrubrik i bakgrunden</a:t>
            </a:r>
            <a:endParaRPr lang="en-US"/>
          </a:p>
        </p:txBody>
      </p:sp>
      <p:sp>
        <p:nvSpPr>
          <p:cNvPr id="8" name="Date Placeholder 3"/>
          <p:cNvSpPr txBox="1">
            <a:spLocks noGrp="1"/>
          </p:cNvSpPr>
          <p:nvPr>
            <p:ph type="dt" sz="half" idx="7"/>
          </p:nvPr>
        </p:nvSpPr>
        <p:spPr>
          <a:xfrm rot="5400013">
            <a:off x="10158398" y="1792288"/>
            <a:ext cx="990596" cy="304796"/>
          </a:xfrm>
        </p:spPr>
        <p:txBody>
          <a:bodyPr anchor="t"/>
          <a:lstStyle>
            <a:lvl1pPr algn="l"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9" name="Footer Placeholder 4"/>
          <p:cNvSpPr txBox="1">
            <a:spLocks noGrp="1"/>
          </p:cNvSpPr>
          <p:nvPr>
            <p:ph type="ftr" sz="quarter" idx="9"/>
          </p:nvPr>
        </p:nvSpPr>
        <p:spPr>
          <a:xfrm rot="5400013">
            <a:off x="8952688" y="3228189"/>
            <a:ext cx="3859216" cy="304796"/>
          </a:xfrm>
        </p:spPr>
        <p:txBody>
          <a:bodyPr/>
          <a:lstStyle>
            <a:lvl1pPr>
              <a:defRPr b="0">
                <a:solidFill>
                  <a:srgbClr val="FFFFFF"/>
                </a:solidFill>
              </a:defRPr>
            </a:lvl1pPr>
          </a:lstStyle>
          <a:p>
            <a:pPr lvl="0"/>
            <a:endParaRPr lang="en-US"/>
          </a:p>
        </p:txBody>
      </p:sp>
      <p:sp>
        <p:nvSpPr>
          <p:cNvPr id="10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45F5C927-B3AB-46A4-800F-42A0EE85D75E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2240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2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6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7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8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9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20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Freeform 5"/>
            <p:cNvSpPr/>
            <p:nvPr/>
          </p:nvSpPr>
          <p:spPr>
            <a:xfrm rot="10371510">
              <a:off x="263767" y="4438250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 rot="10799991">
              <a:off x="459495" y="321091"/>
              <a:ext cx="11277596" cy="453389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7104"/>
                <a:gd name="f7" fmla="val 2856"/>
                <a:gd name="f8" fmla="val 1"/>
                <a:gd name="f9" fmla="val 6943"/>
                <a:gd name="f10" fmla="val 26"/>
                <a:gd name="f11" fmla="val 6782"/>
                <a:gd name="f12" fmla="val 50"/>
                <a:gd name="f13" fmla="val 6621"/>
                <a:gd name="f14" fmla="val 73"/>
                <a:gd name="f15" fmla="val 6459"/>
                <a:gd name="f16" fmla="val 93"/>
                <a:gd name="f17" fmla="val 6298"/>
                <a:gd name="f18" fmla="val 113"/>
                <a:gd name="f19" fmla="val 6136"/>
                <a:gd name="f20" fmla="val 132"/>
                <a:gd name="f21" fmla="val 5976"/>
                <a:gd name="f22" fmla="val 148"/>
                <a:gd name="f23" fmla="val 5814"/>
                <a:gd name="f24" fmla="val 163"/>
                <a:gd name="f25" fmla="val 5653"/>
                <a:gd name="f26" fmla="val 177"/>
                <a:gd name="f27" fmla="val 5494"/>
                <a:gd name="f28" fmla="val 189"/>
                <a:gd name="f29" fmla="val 5334"/>
                <a:gd name="f30" fmla="val 201"/>
                <a:gd name="f31" fmla="val 5175"/>
                <a:gd name="f32" fmla="val 211"/>
                <a:gd name="f33" fmla="val 5017"/>
                <a:gd name="f34" fmla="val 219"/>
                <a:gd name="f35" fmla="val 4859"/>
                <a:gd name="f36" fmla="val 227"/>
                <a:gd name="f37" fmla="val 4703"/>
                <a:gd name="f38" fmla="val 234"/>
                <a:gd name="f39" fmla="val 4548"/>
                <a:gd name="f40" fmla="val 239"/>
                <a:gd name="f41" fmla="val 4393"/>
                <a:gd name="f42" fmla="val 243"/>
                <a:gd name="f43" fmla="val 4240"/>
                <a:gd name="f44" fmla="val 247"/>
                <a:gd name="f45" fmla="val 4088"/>
                <a:gd name="f46" fmla="val 249"/>
                <a:gd name="f47" fmla="val 3937"/>
                <a:gd name="f48" fmla="val 251"/>
                <a:gd name="f49" fmla="val 3788"/>
                <a:gd name="f50" fmla="val 252"/>
                <a:gd name="f51" fmla="val 3640"/>
                <a:gd name="f52" fmla="val 3494"/>
                <a:gd name="f53" fmla="val 3349"/>
                <a:gd name="f54" fmla="val 3207"/>
                <a:gd name="f55" fmla="val 246"/>
                <a:gd name="f56" fmla="val 3066"/>
                <a:gd name="f57" fmla="val 2928"/>
                <a:gd name="f58" fmla="val 240"/>
                <a:gd name="f59" fmla="val 2791"/>
                <a:gd name="f60" fmla="val 235"/>
                <a:gd name="f61" fmla="val 2656"/>
                <a:gd name="f62" fmla="val 230"/>
                <a:gd name="f63" fmla="val 2524"/>
                <a:gd name="f64" fmla="val 225"/>
                <a:gd name="f65" fmla="val 2266"/>
                <a:gd name="f66" fmla="val 212"/>
                <a:gd name="f67" fmla="val 2019"/>
                <a:gd name="f68" fmla="val 198"/>
                <a:gd name="f69" fmla="val 1782"/>
                <a:gd name="f70" fmla="val 183"/>
                <a:gd name="f71" fmla="val 1557"/>
                <a:gd name="f72" fmla="val 167"/>
                <a:gd name="f73" fmla="val 1343"/>
                <a:gd name="f74" fmla="val 150"/>
                <a:gd name="f75" fmla="val 1144"/>
                <a:gd name="f76" fmla="val 957"/>
                <a:gd name="f77" fmla="val 114"/>
                <a:gd name="f78" fmla="val 785"/>
                <a:gd name="f79" fmla="val 96"/>
                <a:gd name="f80" fmla="val 627"/>
                <a:gd name="f81" fmla="val 79"/>
                <a:gd name="f82" fmla="val 487"/>
                <a:gd name="f83" fmla="val 63"/>
                <a:gd name="f84" fmla="val 361"/>
                <a:gd name="f85" fmla="val 48"/>
                <a:gd name="f86" fmla="val 254"/>
                <a:gd name="f87" fmla="val 35"/>
                <a:gd name="f88" fmla="val 165"/>
                <a:gd name="f89" fmla="val 23"/>
                <a:gd name="f90" fmla="val 42"/>
                <a:gd name="f91" fmla="val 6"/>
                <a:gd name="f92" fmla="+- 0 0 -360"/>
                <a:gd name="f93" fmla="+- 0 0 -90"/>
                <a:gd name="f94" fmla="+- 0 0 -180"/>
                <a:gd name="f95" fmla="+- 0 0 -270"/>
                <a:gd name="f96" fmla="*/ f3 1 7104"/>
                <a:gd name="f97" fmla="*/ f4 1 2856"/>
                <a:gd name="f98" fmla="+- f7 0 f5"/>
                <a:gd name="f99" fmla="+- f6 0 f5"/>
                <a:gd name="f100" fmla="*/ f92 f0 1"/>
                <a:gd name="f101" fmla="*/ f93 f0 1"/>
                <a:gd name="f102" fmla="*/ f94 f0 1"/>
                <a:gd name="f103" fmla="*/ f95 f0 1"/>
                <a:gd name="f104" fmla="*/ f99 1 7104"/>
                <a:gd name="f105" fmla="*/ f98 1 2856"/>
                <a:gd name="f106" fmla="*/ 2147483646 f99 1"/>
                <a:gd name="f107" fmla="*/ 0 f98 1"/>
                <a:gd name="f108" fmla="*/ 2147483646 f98 1"/>
                <a:gd name="f109" fmla="*/ 0 f99 1"/>
                <a:gd name="f110" fmla="*/ 7104 f99 1"/>
                <a:gd name="f111" fmla="*/ 2856 f98 1"/>
                <a:gd name="f112" fmla="*/ f100 1 f2"/>
                <a:gd name="f113" fmla="*/ f101 1 f2"/>
                <a:gd name="f114" fmla="*/ f102 1 f2"/>
                <a:gd name="f115" fmla="*/ f103 1 f2"/>
                <a:gd name="f116" fmla="*/ f106 1 7104"/>
                <a:gd name="f117" fmla="*/ f107 1 2856"/>
                <a:gd name="f118" fmla="*/ f108 1 2856"/>
                <a:gd name="f119" fmla="*/ f109 1 7104"/>
                <a:gd name="f120" fmla="*/ f110 1 7104"/>
                <a:gd name="f121" fmla="*/ f111 1 2856"/>
                <a:gd name="f122" fmla="+- f112 0 f1"/>
                <a:gd name="f123" fmla="+- f113 0 f1"/>
                <a:gd name="f124" fmla="+- f114 0 f1"/>
                <a:gd name="f125" fmla="+- f115 0 f1"/>
                <a:gd name="f126" fmla="*/ f116 1 f104"/>
                <a:gd name="f127" fmla="*/ f117 1 f105"/>
                <a:gd name="f128" fmla="*/ f118 1 f105"/>
                <a:gd name="f129" fmla="*/ f119 1 f104"/>
                <a:gd name="f130" fmla="*/ f120 1 f104"/>
                <a:gd name="f131" fmla="*/ f121 1 f105"/>
                <a:gd name="f132" fmla="*/ f129 f96 1"/>
                <a:gd name="f133" fmla="*/ f130 f96 1"/>
                <a:gd name="f134" fmla="*/ f131 f97 1"/>
                <a:gd name="f135" fmla="*/ f127 f97 1"/>
                <a:gd name="f136" fmla="*/ f126 f96 1"/>
                <a:gd name="f137" fmla="*/ f128 f9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2">
                  <a:pos x="f136" y="f135"/>
                </a:cxn>
                <a:cxn ang="f123">
                  <a:pos x="f136" y="f137"/>
                </a:cxn>
                <a:cxn ang="f124">
                  <a:pos x="f136" y="f137"/>
                </a:cxn>
                <a:cxn ang="f125">
                  <a:pos x="f132" y="f137"/>
                </a:cxn>
              </a:cxnLst>
              <a:rect l="f132" t="f135" r="f133" b="f134"/>
              <a:pathLst>
                <a:path w="7104" h="2856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8"/>
                  </a:lnTo>
                  <a:lnTo>
                    <a:pt x="f9" y="f10"/>
                  </a:lnTo>
                  <a:lnTo>
                    <a:pt x="f11" y="f12"/>
                  </a:lnTo>
                  <a:lnTo>
                    <a:pt x="f13" y="f14"/>
                  </a:lnTo>
                  <a:lnTo>
                    <a:pt x="f15" y="f16"/>
                  </a:lnTo>
                  <a:lnTo>
                    <a:pt x="f17" y="f18"/>
                  </a:ln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48"/>
                  </a:lnTo>
                  <a:lnTo>
                    <a:pt x="f52" y="f48"/>
                  </a:lnTo>
                  <a:lnTo>
                    <a:pt x="f53" y="f46"/>
                  </a:lnTo>
                  <a:lnTo>
                    <a:pt x="f54" y="f55"/>
                  </a:lnTo>
                  <a:lnTo>
                    <a:pt x="f56" y="f42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62"/>
                  </a:lnTo>
                  <a:lnTo>
                    <a:pt x="f63" y="f64"/>
                  </a:lnTo>
                  <a:lnTo>
                    <a:pt x="f65" y="f66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75" y="f20"/>
                  </a:lnTo>
                  <a:lnTo>
                    <a:pt x="f76" y="f77"/>
                  </a:lnTo>
                  <a:lnTo>
                    <a:pt x="f78" y="f79"/>
                  </a:lnTo>
                  <a:lnTo>
                    <a:pt x="f80" y="f81"/>
                  </a:lnTo>
                  <a:lnTo>
                    <a:pt x="f82" y="f83"/>
                  </a:lnTo>
                  <a:lnTo>
                    <a:pt x="f84" y="f85"/>
                  </a:lnTo>
                  <a:lnTo>
                    <a:pt x="f86" y="f87"/>
                  </a:lnTo>
                  <a:lnTo>
                    <a:pt x="f88" y="f89"/>
                  </a:lnTo>
                  <a:lnTo>
                    <a:pt x="f90" y="f91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2" name="Rectangle 15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3" name="Title 1"/>
          <p:cNvSpPr txBox="1">
            <a:spLocks noGrp="1"/>
          </p:cNvSpPr>
          <p:nvPr>
            <p:ph type="title"/>
          </p:nvPr>
        </p:nvSpPr>
        <p:spPr>
          <a:xfrm>
            <a:off x="1154951" y="4969928"/>
            <a:ext cx="8825660" cy="566735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4" name="Picture Placeholder 2"/>
          <p:cNvSpPr txBox="1">
            <a:spLocks noGrp="1"/>
          </p:cNvSpPr>
          <p:nvPr>
            <p:ph type="pic" idx="4294967295"/>
          </p:nvPr>
        </p:nvSpPr>
        <p:spPr>
          <a:xfrm>
            <a:off x="1154951" y="685800"/>
            <a:ext cx="8825660" cy="3429000"/>
          </a:xfrm>
          <a:effectLst>
            <a:outerShdw dist="50804" dir="5400000" algn="tl">
              <a:srgbClr val="000000">
                <a:alpha val="43000"/>
              </a:srgbClr>
            </a:outerShdw>
          </a:effectLst>
        </p:spPr>
        <p:txBody>
          <a:bodyPr anchorCtr="1"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15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154951" y="5536664"/>
            <a:ext cx="8825660" cy="493711"/>
          </a:xfrm>
        </p:spPr>
        <p:txBody>
          <a:bodyPr/>
          <a:lstStyle>
            <a:lvl1pPr marL="0" indent="0">
              <a:buNone/>
              <a:defRPr sz="12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6" name="Date Placehold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17" name="Footer Placehold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8" name="Slide Number Placehold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C7B5846C-B194-4B57-AFC3-D10ED703E182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6944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 och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0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3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4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5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7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18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Freeform 5"/>
            <p:cNvSpPr/>
            <p:nvPr/>
          </p:nvSpPr>
          <p:spPr>
            <a:xfrm rot="21010064">
              <a:off x="8490945" y="2714872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>
              <a:off x="455608" y="2801319"/>
              <a:ext cx="11277596" cy="3602635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7946"/>
                <a:gd name="f8" fmla="val 7945"/>
                <a:gd name="f9" fmla="val 4"/>
                <a:gd name="f10" fmla="val 9773"/>
                <a:gd name="f11" fmla="val 91"/>
                <a:gd name="f12" fmla="val 9547"/>
                <a:gd name="f13" fmla="val 175"/>
                <a:gd name="f14" fmla="val 9320"/>
                <a:gd name="f15" fmla="val 256"/>
                <a:gd name="f16" fmla="val 9092"/>
                <a:gd name="f17" fmla="val 326"/>
                <a:gd name="f18" fmla="val 8865"/>
                <a:gd name="f19" fmla="val 396"/>
                <a:gd name="f20" fmla="val 8637"/>
                <a:gd name="f21" fmla="val 462"/>
                <a:gd name="f22" fmla="val 8412"/>
                <a:gd name="f23" fmla="val 518"/>
                <a:gd name="f24" fmla="val 8184"/>
                <a:gd name="f25" fmla="val 571"/>
                <a:gd name="f26" fmla="val 7957"/>
                <a:gd name="f27" fmla="val 620"/>
                <a:gd name="f28" fmla="val 7734"/>
                <a:gd name="f29" fmla="val 662"/>
                <a:gd name="f30" fmla="val 7508"/>
                <a:gd name="f31" fmla="val 704"/>
                <a:gd name="f32" fmla="val 7285"/>
                <a:gd name="f33" fmla="val 739"/>
                <a:gd name="f34" fmla="val 7062"/>
                <a:gd name="f35" fmla="val 767"/>
                <a:gd name="f36" fmla="val 6840"/>
                <a:gd name="f37" fmla="val 795"/>
                <a:gd name="f38" fmla="val 6620"/>
                <a:gd name="f39" fmla="val 819"/>
                <a:gd name="f40" fmla="val 6402"/>
                <a:gd name="f41" fmla="val 837"/>
                <a:gd name="f42" fmla="val 6184"/>
                <a:gd name="f43" fmla="val 851"/>
                <a:gd name="f44" fmla="val 5968"/>
                <a:gd name="f45" fmla="val 865"/>
                <a:gd name="f46" fmla="val 5755"/>
                <a:gd name="f47" fmla="val 872"/>
                <a:gd name="f48" fmla="val 5542"/>
                <a:gd name="f49" fmla="val 879"/>
                <a:gd name="f50" fmla="val 5332"/>
                <a:gd name="f51" fmla="val 882"/>
                <a:gd name="f52" fmla="val 5124"/>
                <a:gd name="f53" fmla="val 4918"/>
                <a:gd name="f54" fmla="val 4714"/>
                <a:gd name="f55" fmla="val 4514"/>
                <a:gd name="f56" fmla="val 861"/>
                <a:gd name="f57" fmla="val 4316"/>
                <a:gd name="f58" fmla="val 4122"/>
                <a:gd name="f59" fmla="val 840"/>
                <a:gd name="f60" fmla="val 3929"/>
                <a:gd name="f61" fmla="val 823"/>
                <a:gd name="f62" fmla="val 3739"/>
                <a:gd name="f63" fmla="val 805"/>
                <a:gd name="f64" fmla="val 3553"/>
                <a:gd name="f65" fmla="val 788"/>
                <a:gd name="f66" fmla="val 3190"/>
                <a:gd name="f67" fmla="val 742"/>
                <a:gd name="f68" fmla="val 2842"/>
                <a:gd name="f69" fmla="val 693"/>
                <a:gd name="f70" fmla="val 2508"/>
                <a:gd name="f71" fmla="val 641"/>
                <a:gd name="f72" fmla="val 2192"/>
                <a:gd name="f73" fmla="val 585"/>
                <a:gd name="f74" fmla="val 1890"/>
                <a:gd name="f75" fmla="val 525"/>
                <a:gd name="f76" fmla="val 1610"/>
                <a:gd name="f77" fmla="val 1347"/>
                <a:gd name="f78" fmla="val 399"/>
                <a:gd name="f79" fmla="val 1105"/>
                <a:gd name="f80" fmla="val 336"/>
                <a:gd name="f81" fmla="val 883"/>
                <a:gd name="f82" fmla="val 277"/>
                <a:gd name="f83" fmla="val 686"/>
                <a:gd name="f84" fmla="val 221"/>
                <a:gd name="f85" fmla="val 508"/>
                <a:gd name="f86" fmla="val 168"/>
                <a:gd name="f87" fmla="val 358"/>
                <a:gd name="f88" fmla="val 123"/>
                <a:gd name="f89" fmla="val 232"/>
                <a:gd name="f90" fmla="val 81"/>
                <a:gd name="f91" fmla="val 59"/>
                <a:gd name="f92" fmla="val 21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7946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7946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7946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7946"/>
                <a:gd name="f119" fmla="*/ f109 1 7946"/>
                <a:gd name="f120" fmla="*/ f110 1 10000"/>
                <a:gd name="f121" fmla="*/ f111 1 10000"/>
                <a:gd name="f122" fmla="*/ f112 1 7946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7946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2" name="Rectangle 12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3" name="Title 1"/>
          <p:cNvSpPr txBox="1">
            <a:spLocks noGrp="1"/>
          </p:cNvSpPr>
          <p:nvPr>
            <p:ph type="title"/>
          </p:nvPr>
        </p:nvSpPr>
        <p:spPr>
          <a:xfrm>
            <a:off x="1148797" y="1063419"/>
            <a:ext cx="8831814" cy="1372989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4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154951" y="3543299"/>
            <a:ext cx="8825660" cy="2476496"/>
          </a:xfrm>
        </p:spPr>
        <p:txBody>
          <a:bodyPr anchor="ctr"/>
          <a:lstStyle>
            <a:lvl1pPr marL="0" indent="0">
              <a:buNone/>
              <a:defRPr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5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16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7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AECF4315-BF78-4290-8133-6281AB77F54C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90581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itat med beskriv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6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9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21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22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23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24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Freeform 5"/>
            <p:cNvSpPr/>
            <p:nvPr/>
          </p:nvSpPr>
          <p:spPr>
            <a:xfrm rot="21010064">
              <a:off x="8490945" y="4185118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>
              <a:off x="455608" y="4241801"/>
              <a:ext cx="11277596" cy="23371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2" name="TextBox 15"/>
          <p:cNvSpPr txBox="1"/>
          <p:nvPr/>
        </p:nvSpPr>
        <p:spPr>
          <a:xfrm>
            <a:off x="881060" y="608011"/>
            <a:ext cx="801691" cy="15684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9600" b="0" i="0" u="none" strike="noStrike" kern="1200" cap="none" spc="0" baseline="0">
                <a:solidFill>
                  <a:srgbClr val="EF53A5"/>
                </a:solidFill>
                <a:uFillTx/>
                <a:latin typeface="Arial" pitchFamily="34"/>
                <a:cs typeface="Arial" pitchFamily="34"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883777" y="2613026"/>
            <a:ext cx="654052" cy="1570033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9600" b="0" i="0" u="none" strike="noStrike" kern="1200" cap="none" spc="0" baseline="0">
                <a:solidFill>
                  <a:srgbClr val="EF53A5"/>
                </a:solidFill>
                <a:uFillTx/>
                <a:latin typeface="Arial" pitchFamily="34"/>
                <a:cs typeface="Arial" pitchFamily="34"/>
              </a:rPr>
              <a:t>”</a:t>
            </a:r>
          </a:p>
        </p:txBody>
      </p:sp>
      <p:sp>
        <p:nvSpPr>
          <p:cNvPr id="14" name="Rectangle 18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5" name="Title 1"/>
          <p:cNvSpPr txBox="1">
            <a:spLocks noGrp="1"/>
          </p:cNvSpPr>
          <p:nvPr>
            <p:ph type="title"/>
          </p:nvPr>
        </p:nvSpPr>
        <p:spPr>
          <a:xfrm>
            <a:off x="1581875" y="982129"/>
            <a:ext cx="8453902" cy="2696629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6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945943" y="3678768"/>
            <a:ext cx="7731215" cy="342177"/>
          </a:xfrm>
        </p:spPr>
        <p:txBody>
          <a:bodyPr/>
          <a:lstStyle>
            <a:lvl1pPr marL="0" indent="0">
              <a:buNone/>
              <a:defRPr sz="1400" cap="small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7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154951" y="5029200"/>
            <a:ext cx="9244894" cy="997857"/>
          </a:xfrm>
        </p:spPr>
        <p:txBody>
          <a:bodyPr anchor="ctr"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8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19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20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5D7385A-15B4-4F7A-9081-3FC3027FD25B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8781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nko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0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4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5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6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7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18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Freeform 5"/>
            <p:cNvSpPr/>
            <p:nvPr/>
          </p:nvSpPr>
          <p:spPr>
            <a:xfrm rot="21010064">
              <a:off x="8490945" y="4193585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>
              <a:off x="455608" y="4241801"/>
              <a:ext cx="11277596" cy="23371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2" name="Rectangle 13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3" name="Title 1"/>
          <p:cNvSpPr txBox="1">
            <a:spLocks noGrp="1"/>
          </p:cNvSpPr>
          <p:nvPr>
            <p:ph type="title"/>
          </p:nvPr>
        </p:nvSpPr>
        <p:spPr>
          <a:xfrm>
            <a:off x="1154951" y="2370664"/>
            <a:ext cx="8825660" cy="1822518"/>
          </a:xfrm>
        </p:spPr>
        <p:txBody>
          <a:bodyPr anchor="b"/>
          <a:lstStyle>
            <a:lvl1pPr>
              <a:defRPr sz="40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4" name="Text Placeholder 2"/>
          <p:cNvSpPr txBox="1">
            <a:spLocks noGrp="1"/>
          </p:cNvSpPr>
          <p:nvPr>
            <p:ph type="body" idx="4294967295"/>
          </p:nvPr>
        </p:nvSpPr>
        <p:spPr>
          <a:xfrm>
            <a:off x="1154951" y="5024966"/>
            <a:ext cx="8825660" cy="860395"/>
          </a:xfrm>
        </p:spPr>
        <p:txBody>
          <a:bodyPr/>
          <a:lstStyle>
            <a:lvl1pPr marL="0" indent="0">
              <a:buNone/>
              <a:defRPr sz="20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5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16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7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23D53EB4-91A2-40B4-A8B9-083C70C91CCF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0047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kolum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6"/>
          <p:cNvCxnSpPr/>
          <p:nvPr/>
        </p:nvCxnSpPr>
        <p:spPr>
          <a:xfrm>
            <a:off x="4403722" y="2570158"/>
            <a:ext cx="0" cy="3492506"/>
          </a:xfrm>
          <a:prstGeom prst="straightConnector1">
            <a:avLst/>
          </a:prstGeom>
          <a:noFill/>
          <a:ln w="12701" cap="rnd">
            <a:solidFill>
              <a:srgbClr val="B31166">
                <a:alpha val="39999"/>
              </a:srgbClr>
            </a:solidFill>
            <a:prstDash val="solid"/>
            <a:miter/>
          </a:ln>
        </p:spPr>
      </p:cxnSp>
      <p:cxnSp>
        <p:nvCxnSpPr>
          <p:cNvPr id="3" name="Straight Connector 17"/>
          <p:cNvCxnSpPr/>
          <p:nvPr/>
        </p:nvCxnSpPr>
        <p:spPr>
          <a:xfrm>
            <a:off x="7772400" y="2570158"/>
            <a:ext cx="0" cy="3492506"/>
          </a:xfrm>
          <a:prstGeom prst="straightConnector1">
            <a:avLst/>
          </a:prstGeom>
          <a:noFill/>
          <a:ln w="12701" cap="rnd">
            <a:solidFill>
              <a:srgbClr val="B31166">
                <a:alpha val="39999"/>
              </a:srgbClr>
            </a:solidFill>
            <a:prstDash val="solid"/>
            <a:miter/>
          </a:ln>
        </p:spPr>
      </p:cxnSp>
      <p:sp>
        <p:nvSpPr>
          <p:cNvPr id="4" name="Title 1"/>
          <p:cNvSpPr txBox="1">
            <a:spLocks noGrp="1"/>
          </p:cNvSpPr>
          <p:nvPr>
            <p:ph type="title"/>
          </p:nvPr>
        </p:nvSpPr>
        <p:spPr>
          <a:xfrm>
            <a:off x="1154951" y="973671"/>
            <a:ext cx="8825660" cy="70696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5" name="Text Placeholder 2"/>
          <p:cNvSpPr txBox="1">
            <a:spLocks noGrp="1"/>
          </p:cNvSpPr>
          <p:nvPr>
            <p:ph type="body" idx="4294967295"/>
          </p:nvPr>
        </p:nvSpPr>
        <p:spPr>
          <a:xfrm>
            <a:off x="1154951" y="2603497"/>
            <a:ext cx="3141878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6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154951" y="3179761"/>
            <a:ext cx="3141878" cy="2847295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7" name="Text Placeholder 4"/>
          <p:cNvSpPr txBox="1">
            <a:spLocks noGrp="1"/>
          </p:cNvSpPr>
          <p:nvPr>
            <p:ph type="body" idx="4294967295"/>
          </p:nvPr>
        </p:nvSpPr>
        <p:spPr>
          <a:xfrm>
            <a:off x="4512719" y="2603497"/>
            <a:ext cx="3147008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8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4512719" y="3179761"/>
            <a:ext cx="3147008" cy="2847295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9" name="Text Placeholder 4"/>
          <p:cNvSpPr txBox="1">
            <a:spLocks noGrp="1"/>
          </p:cNvSpPr>
          <p:nvPr>
            <p:ph type="body" idx="4294967295"/>
          </p:nvPr>
        </p:nvSpPr>
        <p:spPr>
          <a:xfrm>
            <a:off x="7888135" y="2603497"/>
            <a:ext cx="3145728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0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7888327" y="3179761"/>
            <a:ext cx="3145536" cy="2847295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1" name="Date Placeholder 6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12" name="Footer Placeholder 7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3" name="Slide Number Placeholder 8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91F127A-CA3E-46CE-B508-BFB40C8DBA45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3622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kolum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42"/>
          <p:cNvCxnSpPr/>
          <p:nvPr/>
        </p:nvCxnSpPr>
        <p:spPr>
          <a:xfrm>
            <a:off x="4405314" y="2570158"/>
            <a:ext cx="0" cy="3492506"/>
          </a:xfrm>
          <a:prstGeom prst="straightConnector1">
            <a:avLst/>
          </a:prstGeom>
          <a:noFill/>
          <a:ln w="12701" cap="rnd">
            <a:solidFill>
              <a:srgbClr val="B31166">
                <a:alpha val="39999"/>
              </a:srgbClr>
            </a:solidFill>
            <a:prstDash val="solid"/>
            <a:miter/>
          </a:ln>
        </p:spPr>
      </p:cxnSp>
      <p:cxnSp>
        <p:nvCxnSpPr>
          <p:cNvPr id="3" name="Straight Connector 43"/>
          <p:cNvCxnSpPr/>
          <p:nvPr/>
        </p:nvCxnSpPr>
        <p:spPr>
          <a:xfrm>
            <a:off x="7797802" y="2570158"/>
            <a:ext cx="0" cy="3492506"/>
          </a:xfrm>
          <a:prstGeom prst="straightConnector1">
            <a:avLst/>
          </a:prstGeom>
          <a:noFill/>
          <a:ln w="12701" cap="rnd">
            <a:solidFill>
              <a:srgbClr val="B31166">
                <a:alpha val="39999"/>
              </a:srgbClr>
            </a:solidFill>
            <a:prstDash val="solid"/>
            <a:miter/>
          </a:ln>
        </p:spPr>
      </p:cxnSp>
      <p:sp>
        <p:nvSpPr>
          <p:cNvPr id="4" name="Title 1"/>
          <p:cNvSpPr txBox="1">
            <a:spLocks noGrp="1"/>
          </p:cNvSpPr>
          <p:nvPr>
            <p:ph type="title"/>
          </p:nvPr>
        </p:nvSpPr>
        <p:spPr>
          <a:xfrm>
            <a:off x="1154951" y="973671"/>
            <a:ext cx="8825660" cy="70696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5" name="Text Placeholder 2"/>
          <p:cNvSpPr txBox="1">
            <a:spLocks noGrp="1"/>
          </p:cNvSpPr>
          <p:nvPr>
            <p:ph type="body" idx="4294967295"/>
          </p:nvPr>
        </p:nvSpPr>
        <p:spPr>
          <a:xfrm>
            <a:off x="1154951" y="4532845"/>
            <a:ext cx="3050438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6" name="Picture Placeholder 2"/>
          <p:cNvSpPr txBox="1">
            <a:spLocks noGrp="1"/>
          </p:cNvSpPr>
          <p:nvPr>
            <p:ph type="pic" idx="4294967295"/>
          </p:nvPr>
        </p:nvSpPr>
        <p:spPr>
          <a:xfrm>
            <a:off x="1334548" y="2603497"/>
            <a:ext cx="2691243" cy="1591513"/>
          </a:xfrm>
          <a:effectLst>
            <a:outerShdw dist="50804" dir="5400000" algn="tl">
              <a:srgbClr val="000000">
                <a:alpha val="43000"/>
              </a:srgbClr>
            </a:outerShdw>
          </a:effectLst>
        </p:spPr>
        <p:txBody>
          <a:bodyPr anchorCtr="1"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7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154951" y="5109109"/>
            <a:ext cx="3050438" cy="917947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8" name="Text Placeholder 4"/>
          <p:cNvSpPr txBox="1">
            <a:spLocks noGrp="1"/>
          </p:cNvSpPr>
          <p:nvPr>
            <p:ph type="body" idx="4294967295"/>
          </p:nvPr>
        </p:nvSpPr>
        <p:spPr>
          <a:xfrm>
            <a:off x="4568863" y="4532845"/>
            <a:ext cx="3050438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9" name="Picture Placeholder 2"/>
          <p:cNvSpPr txBox="1">
            <a:spLocks noGrp="1"/>
          </p:cNvSpPr>
          <p:nvPr>
            <p:ph type="pic" idx="4294967295"/>
          </p:nvPr>
        </p:nvSpPr>
        <p:spPr>
          <a:xfrm>
            <a:off x="4748460" y="2603497"/>
            <a:ext cx="2691243" cy="1591513"/>
          </a:xfrm>
          <a:effectLst>
            <a:outerShdw dist="50804" dir="5400000" algn="tl">
              <a:srgbClr val="000000">
                <a:alpha val="43000"/>
              </a:srgbClr>
            </a:outerShdw>
          </a:effectLst>
        </p:spPr>
        <p:txBody>
          <a:bodyPr anchorCtr="1"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10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4570171" y="5109109"/>
            <a:ext cx="3050438" cy="917947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1" name="Text Placeholder 4"/>
          <p:cNvSpPr txBox="1">
            <a:spLocks noGrp="1"/>
          </p:cNvSpPr>
          <p:nvPr>
            <p:ph type="body" idx="4294967295"/>
          </p:nvPr>
        </p:nvSpPr>
        <p:spPr>
          <a:xfrm>
            <a:off x="7982776" y="4532845"/>
            <a:ext cx="3051096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2" name="Picture Placeholder 2"/>
          <p:cNvSpPr txBox="1">
            <a:spLocks noGrp="1"/>
          </p:cNvSpPr>
          <p:nvPr>
            <p:ph type="pic" idx="4294967295"/>
          </p:nvPr>
        </p:nvSpPr>
        <p:spPr>
          <a:xfrm>
            <a:off x="8163031" y="2603497"/>
            <a:ext cx="2691243" cy="1591513"/>
          </a:xfrm>
          <a:effectLst>
            <a:outerShdw dist="50804" dir="5400000" algn="tl">
              <a:srgbClr val="000000">
                <a:alpha val="43000"/>
              </a:srgbClr>
            </a:outerShdw>
          </a:effectLst>
        </p:spPr>
        <p:txBody>
          <a:bodyPr anchorCtr="1"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13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7982776" y="5109100"/>
            <a:ext cx="3051096" cy="917947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4" name="Date Placeholder 6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15" name="Footer Placeholder 7"/>
          <p:cNvSpPr txBox="1">
            <a:spLocks noGrp="1"/>
          </p:cNvSpPr>
          <p:nvPr>
            <p:ph type="ftr" sz="quarter" idx="9"/>
          </p:nvPr>
        </p:nvSpPr>
        <p:spPr>
          <a:xfrm>
            <a:off x="560390" y="6391271"/>
            <a:ext cx="3644898" cy="304796"/>
          </a:xfrm>
        </p:spPr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6" name="Slide Number Placeholder 8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C5FF71CB-AFAF-4DC2-8580-C2DCE421B7C2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2264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>
          <a:xfrm>
            <a:off x="1154951" y="973671"/>
            <a:ext cx="8825660" cy="70696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3" name="Vertical Text Placeholder 2"/>
          <p:cNvSpPr txBox="1">
            <a:spLocks noGrp="1"/>
          </p:cNvSpPr>
          <p:nvPr>
            <p:ph type="body" orient="vert" idx="1"/>
          </p:nvPr>
        </p:nvSpPr>
        <p:spPr>
          <a:xfrm>
            <a:off x="1154951" y="2603497"/>
            <a:ext cx="8825660" cy="3416298"/>
          </a:xfrm>
        </p:spPr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4" name="Date Placeholder 3"/>
          <p:cNvSpPr txBox="1">
            <a:spLocks noGrp="1"/>
          </p:cNvSpPr>
          <p:nvPr>
            <p:ph type="dt" sz="half" idx="7"/>
          </p:nvPr>
        </p:nvSpPr>
        <p:spPr>
          <a:xfrm>
            <a:off x="10694986" y="6391271"/>
            <a:ext cx="990596" cy="30479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5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4449E97-D939-4A04-B059-2B338522437B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9706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1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4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5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7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8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19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Rectangle 6"/>
            <p:cNvSpPr/>
            <p:nvPr/>
          </p:nvSpPr>
          <p:spPr>
            <a:xfrm>
              <a:off x="414342" y="401641"/>
              <a:ext cx="6511927" cy="6054727"/>
            </a:xfrm>
            <a:prstGeom prst="rect">
              <a:avLst/>
            </a:pr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 rot="5101754">
              <a:off x="6294738" y="4577734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 rot="5400013">
              <a:off x="4449237" y="2801754"/>
              <a:ext cx="6053666" cy="125455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2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3" name="Rectangle 13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4" name="Vertical Title 1"/>
          <p:cNvSpPr txBox="1">
            <a:spLocks noGrp="1"/>
          </p:cNvSpPr>
          <p:nvPr>
            <p:ph type="title" orient="vert"/>
          </p:nvPr>
        </p:nvSpPr>
        <p:spPr>
          <a:xfrm>
            <a:off x="8585237" y="1278468"/>
            <a:ext cx="1409968" cy="4748588"/>
          </a:xfrm>
        </p:spPr>
        <p:txBody>
          <a:bodyPr vert="eaVert" anchor="b"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5" name="Vertical Text Placeholder 2"/>
          <p:cNvSpPr txBox="1">
            <a:spLocks noGrp="1"/>
          </p:cNvSpPr>
          <p:nvPr>
            <p:ph type="body" orient="vert" idx="1"/>
          </p:nvPr>
        </p:nvSpPr>
        <p:spPr>
          <a:xfrm>
            <a:off x="1154951" y="1278468"/>
            <a:ext cx="6256023" cy="4748588"/>
          </a:xfrm>
        </p:spPr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16" name="Date Placeholder 3"/>
          <p:cNvSpPr txBox="1">
            <a:spLocks noGrp="1"/>
          </p:cNvSpPr>
          <p:nvPr>
            <p:ph type="dt" sz="half" idx="7"/>
          </p:nvPr>
        </p:nvSpPr>
        <p:spPr>
          <a:xfrm>
            <a:off x="10653710" y="6391271"/>
            <a:ext cx="992188" cy="30479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17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8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096F1577-7534-49F8-8312-DE9773AAFD5B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4674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3" name="Content Placeholder 2"/>
          <p:cNvSpPr txBox="1">
            <a:spLocks noGrp="1"/>
          </p:cNvSpPr>
          <p:nvPr>
            <p:ph idx="1"/>
          </p:nvPr>
        </p:nvSpPr>
        <p:spPr>
          <a:xfrm>
            <a:off x="1154951" y="2603497"/>
            <a:ext cx="8825660" cy="3416298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4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5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077B1E4-0821-45BD-9640-F3AE55D0FD2C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6745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3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6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7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8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9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20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Rectangle 9"/>
            <p:cNvSpPr/>
            <p:nvPr/>
          </p:nvSpPr>
          <p:spPr>
            <a:xfrm>
              <a:off x="7289797" y="401641"/>
              <a:ext cx="4478338" cy="6054727"/>
            </a:xfrm>
            <a:prstGeom prst="rect">
              <a:avLst/>
            </a:pr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 rot="16200004">
              <a:off x="3787248" y="2801671"/>
              <a:ext cx="6053666" cy="125455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 rot="15922474">
              <a:off x="4698351" y="1826073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2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3" name="Rectangle 15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4" name="Title 1"/>
          <p:cNvSpPr txBox="1">
            <a:spLocks noGrp="1"/>
          </p:cNvSpPr>
          <p:nvPr>
            <p:ph type="title"/>
          </p:nvPr>
        </p:nvSpPr>
        <p:spPr>
          <a:xfrm>
            <a:off x="1154951" y="2677646"/>
            <a:ext cx="4351026" cy="2283823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5" name="Text Placeholder 2"/>
          <p:cNvSpPr txBox="1">
            <a:spLocks noGrp="1"/>
          </p:cNvSpPr>
          <p:nvPr>
            <p:ph type="body" idx="1"/>
          </p:nvPr>
        </p:nvSpPr>
        <p:spPr>
          <a:xfrm>
            <a:off x="6895563" y="2677646"/>
            <a:ext cx="3757543" cy="2283823"/>
          </a:xfrm>
        </p:spPr>
        <p:txBody>
          <a:bodyPr anchor="ctr"/>
          <a:lstStyle>
            <a:lvl1pPr marL="0" indent="0">
              <a:buNone/>
              <a:defRPr sz="2000" cap="all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6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17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8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139FF79-5E7B-4F1D-9572-1A400F8F890B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3365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3" name="Content Placeholder 2"/>
          <p:cNvSpPr txBox="1">
            <a:spLocks noGrp="1"/>
          </p:cNvSpPr>
          <p:nvPr>
            <p:ph idx="1"/>
          </p:nvPr>
        </p:nvSpPr>
        <p:spPr>
          <a:xfrm>
            <a:off x="1154951" y="2603497"/>
            <a:ext cx="4825160" cy="3416298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4" name="Content Placeholder 3"/>
          <p:cNvSpPr txBox="1">
            <a:spLocks noGrp="1"/>
          </p:cNvSpPr>
          <p:nvPr>
            <p:ph idx="2"/>
          </p:nvPr>
        </p:nvSpPr>
        <p:spPr>
          <a:xfrm>
            <a:off x="6208711" y="2603497"/>
            <a:ext cx="4825160" cy="3416298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5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6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7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0F4E4297-34BB-4D90-9A29-4E984643585E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3526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3" name="Text Placeholder 2"/>
          <p:cNvSpPr txBox="1">
            <a:spLocks noGrp="1"/>
          </p:cNvSpPr>
          <p:nvPr>
            <p:ph type="body" idx="1"/>
          </p:nvPr>
        </p:nvSpPr>
        <p:spPr>
          <a:xfrm>
            <a:off x="1154951" y="2603497"/>
            <a:ext cx="4825160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B31166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4" name="Content Placeholder 3"/>
          <p:cNvSpPr txBox="1">
            <a:spLocks noGrp="1"/>
          </p:cNvSpPr>
          <p:nvPr>
            <p:ph idx="2"/>
          </p:nvPr>
        </p:nvSpPr>
        <p:spPr>
          <a:xfrm>
            <a:off x="1154951" y="3179761"/>
            <a:ext cx="4825160" cy="2840034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5" name="Text Placeholder 4"/>
          <p:cNvSpPr txBox="1">
            <a:spLocks noGrp="1"/>
          </p:cNvSpPr>
          <p:nvPr>
            <p:ph type="body" idx="3"/>
          </p:nvPr>
        </p:nvSpPr>
        <p:spPr>
          <a:xfrm>
            <a:off x="6208711" y="2603497"/>
            <a:ext cx="4825160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B31166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6" name="Content Placeholder 5"/>
          <p:cNvSpPr txBox="1">
            <a:spLocks noGrp="1"/>
          </p:cNvSpPr>
          <p:nvPr>
            <p:ph idx="4"/>
          </p:nvPr>
        </p:nvSpPr>
        <p:spPr>
          <a:xfrm>
            <a:off x="6208711" y="3179761"/>
            <a:ext cx="4825160" cy="2840034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7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8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9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9D3C9DD-AAAE-4D06-8821-E22DD0730928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6255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3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4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5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4F2823BC-594B-4317-AF03-424EAAA5D27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9604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3" name="Date Placeholder 1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4" name="Footer Placeholder 2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5" name="Slide Number Placeholder 3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8C632F1-307F-46F3-8079-B5795B8DDE72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1511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3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6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8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9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20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21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Rectangle 10"/>
            <p:cNvSpPr/>
            <p:nvPr/>
          </p:nvSpPr>
          <p:spPr>
            <a:xfrm>
              <a:off x="5713408" y="401641"/>
              <a:ext cx="6054727" cy="6054727"/>
            </a:xfrm>
            <a:prstGeom prst="rect">
              <a:avLst/>
            </a:pr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 rot="15922474">
              <a:off x="3140478" y="1826073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 rot="16200004">
              <a:off x="2229375" y="2801671"/>
              <a:ext cx="6053666" cy="125455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2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3" name="Rectangle 15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4" name="Title 1"/>
          <p:cNvSpPr txBox="1">
            <a:spLocks noGrp="1"/>
          </p:cNvSpPr>
          <p:nvPr>
            <p:ph type="title"/>
          </p:nvPr>
        </p:nvSpPr>
        <p:spPr>
          <a:xfrm>
            <a:off x="1154951" y="1295403"/>
            <a:ext cx="2793153" cy="1600200"/>
          </a:xfrm>
        </p:spPr>
        <p:txBody>
          <a:bodyPr anchor="b"/>
          <a:lstStyle>
            <a:lvl1pPr>
              <a:defRPr sz="24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5" name="Content Placeholder 2"/>
          <p:cNvSpPr txBox="1">
            <a:spLocks noGrp="1"/>
          </p:cNvSpPr>
          <p:nvPr>
            <p:ph idx="1"/>
          </p:nvPr>
        </p:nvSpPr>
        <p:spPr>
          <a:xfrm>
            <a:off x="5781147" y="1447796"/>
            <a:ext cx="5190070" cy="4572000"/>
          </a:xfrm>
        </p:spPr>
        <p:txBody>
          <a:bodyPr anchor="ctr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16" name="Text Placeholder 3"/>
          <p:cNvSpPr txBox="1">
            <a:spLocks noGrp="1"/>
          </p:cNvSpPr>
          <p:nvPr>
            <p:ph type="body" idx="2"/>
          </p:nvPr>
        </p:nvSpPr>
        <p:spPr>
          <a:xfrm>
            <a:off x="1154951" y="3129277"/>
            <a:ext cx="2793153" cy="2895603"/>
          </a:xfrm>
        </p:spPr>
        <p:txBody>
          <a:bodyPr/>
          <a:lstStyle>
            <a:lvl1pPr marL="0" indent="0">
              <a:buNone/>
              <a:defRPr sz="1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7" name="Date Placehold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18" name="Footer Placehold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9" name="Slide Number Placehold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A7A719A8-B66D-46DB-905D-E7F6D6AF7C7C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9668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3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6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7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8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9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20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Rectangle 10"/>
            <p:cNvSpPr/>
            <p:nvPr/>
          </p:nvSpPr>
          <p:spPr>
            <a:xfrm>
              <a:off x="6172200" y="401641"/>
              <a:ext cx="5595935" cy="6054727"/>
            </a:xfrm>
            <a:prstGeom prst="rect">
              <a:avLst/>
            </a:pr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 rot="15922474">
              <a:off x="4203587" y="1826073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 rot="16200004">
              <a:off x="3295438" y="2801671"/>
              <a:ext cx="6053666" cy="125455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2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3" name="Rectangle 15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4" name="Title 1"/>
          <p:cNvSpPr txBox="1">
            <a:spLocks noGrp="1"/>
          </p:cNvSpPr>
          <p:nvPr>
            <p:ph type="title"/>
          </p:nvPr>
        </p:nvSpPr>
        <p:spPr>
          <a:xfrm>
            <a:off x="1154951" y="1693331"/>
            <a:ext cx="3865132" cy="1735668"/>
          </a:xfrm>
        </p:spPr>
        <p:txBody>
          <a:bodyPr anchor="b">
            <a:normAutofit/>
          </a:bodyPr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5" name="Picture Placeholder 2"/>
          <p:cNvSpPr txBox="1">
            <a:spLocks noGrp="1"/>
          </p:cNvSpPr>
          <p:nvPr>
            <p:ph type="pic" idx="1"/>
          </p:nvPr>
        </p:nvSpPr>
        <p:spPr>
          <a:xfrm>
            <a:off x="6547872" y="1143000"/>
            <a:ext cx="3227191" cy="4572000"/>
          </a:xfrm>
          <a:effectLst>
            <a:outerShdw dist="50804" dir="5400000" algn="tl">
              <a:srgbClr val="000000">
                <a:alpha val="43000"/>
              </a:srgbClr>
            </a:outerShdw>
          </a:effectLst>
        </p:spPr>
        <p:txBody>
          <a:bodyPr anchorCtr="1"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16" name="Text Placeholder 3"/>
          <p:cNvSpPr txBox="1">
            <a:spLocks noGrp="1"/>
          </p:cNvSpPr>
          <p:nvPr>
            <p:ph type="body" idx="2"/>
          </p:nvPr>
        </p:nvSpPr>
        <p:spPr>
          <a:xfrm>
            <a:off x="1154951" y="3657600"/>
            <a:ext cx="3859216" cy="1371600"/>
          </a:xfrm>
        </p:spPr>
        <p:txBody>
          <a:bodyPr/>
          <a:lstStyle>
            <a:lvl1pPr marL="0" indent="0">
              <a:buNone/>
              <a:defRPr sz="1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7" name="Date Placehold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18" name="Footer Placehold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9" name="Slide Number Placehold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7A27129-68E5-41A1-8190-8D78867FEA49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0628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6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19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2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4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7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5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16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Freeform 5"/>
            <p:cNvSpPr/>
            <p:nvPr/>
          </p:nvSpPr>
          <p:spPr>
            <a:xfrm rot="21010064">
              <a:off x="8490945" y="1797519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>
              <a:off x="459504" y="1866409"/>
              <a:ext cx="11277596" cy="453389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7104"/>
                <a:gd name="f7" fmla="val 2856"/>
                <a:gd name="f8" fmla="val 1"/>
                <a:gd name="f9" fmla="val 6943"/>
                <a:gd name="f10" fmla="val 26"/>
                <a:gd name="f11" fmla="val 6782"/>
                <a:gd name="f12" fmla="val 50"/>
                <a:gd name="f13" fmla="val 6621"/>
                <a:gd name="f14" fmla="val 73"/>
                <a:gd name="f15" fmla="val 6459"/>
                <a:gd name="f16" fmla="val 93"/>
                <a:gd name="f17" fmla="val 6298"/>
                <a:gd name="f18" fmla="val 113"/>
                <a:gd name="f19" fmla="val 6136"/>
                <a:gd name="f20" fmla="val 132"/>
                <a:gd name="f21" fmla="val 5976"/>
                <a:gd name="f22" fmla="val 148"/>
                <a:gd name="f23" fmla="val 5814"/>
                <a:gd name="f24" fmla="val 163"/>
                <a:gd name="f25" fmla="val 5653"/>
                <a:gd name="f26" fmla="val 177"/>
                <a:gd name="f27" fmla="val 5494"/>
                <a:gd name="f28" fmla="val 189"/>
                <a:gd name="f29" fmla="val 5334"/>
                <a:gd name="f30" fmla="val 201"/>
                <a:gd name="f31" fmla="val 5175"/>
                <a:gd name="f32" fmla="val 211"/>
                <a:gd name="f33" fmla="val 5017"/>
                <a:gd name="f34" fmla="val 219"/>
                <a:gd name="f35" fmla="val 4859"/>
                <a:gd name="f36" fmla="val 227"/>
                <a:gd name="f37" fmla="val 4703"/>
                <a:gd name="f38" fmla="val 234"/>
                <a:gd name="f39" fmla="val 4548"/>
                <a:gd name="f40" fmla="val 239"/>
                <a:gd name="f41" fmla="val 4393"/>
                <a:gd name="f42" fmla="val 243"/>
                <a:gd name="f43" fmla="val 4240"/>
                <a:gd name="f44" fmla="val 247"/>
                <a:gd name="f45" fmla="val 4088"/>
                <a:gd name="f46" fmla="val 249"/>
                <a:gd name="f47" fmla="val 3937"/>
                <a:gd name="f48" fmla="val 251"/>
                <a:gd name="f49" fmla="val 3788"/>
                <a:gd name="f50" fmla="val 252"/>
                <a:gd name="f51" fmla="val 3640"/>
                <a:gd name="f52" fmla="val 3494"/>
                <a:gd name="f53" fmla="val 3349"/>
                <a:gd name="f54" fmla="val 3207"/>
                <a:gd name="f55" fmla="val 246"/>
                <a:gd name="f56" fmla="val 3066"/>
                <a:gd name="f57" fmla="val 2928"/>
                <a:gd name="f58" fmla="val 240"/>
                <a:gd name="f59" fmla="val 2791"/>
                <a:gd name="f60" fmla="val 235"/>
                <a:gd name="f61" fmla="val 2656"/>
                <a:gd name="f62" fmla="val 230"/>
                <a:gd name="f63" fmla="val 2524"/>
                <a:gd name="f64" fmla="val 225"/>
                <a:gd name="f65" fmla="val 2266"/>
                <a:gd name="f66" fmla="val 212"/>
                <a:gd name="f67" fmla="val 2019"/>
                <a:gd name="f68" fmla="val 198"/>
                <a:gd name="f69" fmla="val 1782"/>
                <a:gd name="f70" fmla="val 183"/>
                <a:gd name="f71" fmla="val 1557"/>
                <a:gd name="f72" fmla="val 167"/>
                <a:gd name="f73" fmla="val 1343"/>
                <a:gd name="f74" fmla="val 150"/>
                <a:gd name="f75" fmla="val 1144"/>
                <a:gd name="f76" fmla="val 957"/>
                <a:gd name="f77" fmla="val 114"/>
                <a:gd name="f78" fmla="val 785"/>
                <a:gd name="f79" fmla="val 96"/>
                <a:gd name="f80" fmla="val 627"/>
                <a:gd name="f81" fmla="val 79"/>
                <a:gd name="f82" fmla="val 487"/>
                <a:gd name="f83" fmla="val 63"/>
                <a:gd name="f84" fmla="val 361"/>
                <a:gd name="f85" fmla="val 48"/>
                <a:gd name="f86" fmla="val 254"/>
                <a:gd name="f87" fmla="val 35"/>
                <a:gd name="f88" fmla="val 165"/>
                <a:gd name="f89" fmla="val 23"/>
                <a:gd name="f90" fmla="val 42"/>
                <a:gd name="f91" fmla="val 6"/>
                <a:gd name="f92" fmla="+- 0 0 -360"/>
                <a:gd name="f93" fmla="+- 0 0 -90"/>
                <a:gd name="f94" fmla="+- 0 0 -180"/>
                <a:gd name="f95" fmla="+- 0 0 -270"/>
                <a:gd name="f96" fmla="*/ f3 1 7104"/>
                <a:gd name="f97" fmla="*/ f4 1 2856"/>
                <a:gd name="f98" fmla="+- f7 0 f5"/>
                <a:gd name="f99" fmla="+- f6 0 f5"/>
                <a:gd name="f100" fmla="*/ f92 f0 1"/>
                <a:gd name="f101" fmla="*/ f93 f0 1"/>
                <a:gd name="f102" fmla="*/ f94 f0 1"/>
                <a:gd name="f103" fmla="*/ f95 f0 1"/>
                <a:gd name="f104" fmla="*/ f99 1 7104"/>
                <a:gd name="f105" fmla="*/ f98 1 2856"/>
                <a:gd name="f106" fmla="*/ 2147483646 f99 1"/>
                <a:gd name="f107" fmla="*/ 0 f98 1"/>
                <a:gd name="f108" fmla="*/ 2147483646 f98 1"/>
                <a:gd name="f109" fmla="*/ 0 f99 1"/>
                <a:gd name="f110" fmla="*/ 7104 f99 1"/>
                <a:gd name="f111" fmla="*/ 2856 f98 1"/>
                <a:gd name="f112" fmla="*/ f100 1 f2"/>
                <a:gd name="f113" fmla="*/ f101 1 f2"/>
                <a:gd name="f114" fmla="*/ f102 1 f2"/>
                <a:gd name="f115" fmla="*/ f103 1 f2"/>
                <a:gd name="f116" fmla="*/ f106 1 7104"/>
                <a:gd name="f117" fmla="*/ f107 1 2856"/>
                <a:gd name="f118" fmla="*/ f108 1 2856"/>
                <a:gd name="f119" fmla="*/ f109 1 7104"/>
                <a:gd name="f120" fmla="*/ f110 1 7104"/>
                <a:gd name="f121" fmla="*/ f111 1 2856"/>
                <a:gd name="f122" fmla="+- f112 0 f1"/>
                <a:gd name="f123" fmla="+- f113 0 f1"/>
                <a:gd name="f124" fmla="+- f114 0 f1"/>
                <a:gd name="f125" fmla="+- f115 0 f1"/>
                <a:gd name="f126" fmla="*/ f116 1 f104"/>
                <a:gd name="f127" fmla="*/ f117 1 f105"/>
                <a:gd name="f128" fmla="*/ f118 1 f105"/>
                <a:gd name="f129" fmla="*/ f119 1 f104"/>
                <a:gd name="f130" fmla="*/ f120 1 f104"/>
                <a:gd name="f131" fmla="*/ f121 1 f105"/>
                <a:gd name="f132" fmla="*/ f129 f96 1"/>
                <a:gd name="f133" fmla="*/ f130 f96 1"/>
                <a:gd name="f134" fmla="*/ f131 f97 1"/>
                <a:gd name="f135" fmla="*/ f127 f97 1"/>
                <a:gd name="f136" fmla="*/ f126 f96 1"/>
                <a:gd name="f137" fmla="*/ f128 f9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2">
                  <a:pos x="f136" y="f135"/>
                </a:cxn>
                <a:cxn ang="f123">
                  <a:pos x="f136" y="f137"/>
                </a:cxn>
                <a:cxn ang="f124">
                  <a:pos x="f136" y="f137"/>
                </a:cxn>
                <a:cxn ang="f125">
                  <a:pos x="f132" y="f137"/>
                </a:cxn>
              </a:cxnLst>
              <a:rect l="f132" t="f135" r="f133" b="f134"/>
              <a:pathLst>
                <a:path w="7104" h="2856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8"/>
                  </a:lnTo>
                  <a:lnTo>
                    <a:pt x="f9" y="f10"/>
                  </a:lnTo>
                  <a:lnTo>
                    <a:pt x="f11" y="f12"/>
                  </a:lnTo>
                  <a:lnTo>
                    <a:pt x="f13" y="f14"/>
                  </a:lnTo>
                  <a:lnTo>
                    <a:pt x="f15" y="f16"/>
                  </a:lnTo>
                  <a:lnTo>
                    <a:pt x="f17" y="f18"/>
                  </a:ln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48"/>
                  </a:lnTo>
                  <a:lnTo>
                    <a:pt x="f52" y="f48"/>
                  </a:lnTo>
                  <a:lnTo>
                    <a:pt x="f53" y="f46"/>
                  </a:lnTo>
                  <a:lnTo>
                    <a:pt x="f54" y="f55"/>
                  </a:lnTo>
                  <a:lnTo>
                    <a:pt x="f56" y="f42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62"/>
                  </a:lnTo>
                  <a:lnTo>
                    <a:pt x="f63" y="f64"/>
                  </a:lnTo>
                  <a:lnTo>
                    <a:pt x="f65" y="f66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75" y="f20"/>
                  </a:lnTo>
                  <a:lnTo>
                    <a:pt x="f76" y="f77"/>
                  </a:lnTo>
                  <a:lnTo>
                    <a:pt x="f78" y="f79"/>
                  </a:lnTo>
                  <a:lnTo>
                    <a:pt x="f80" y="f81"/>
                  </a:lnTo>
                  <a:lnTo>
                    <a:pt x="f82" y="f83"/>
                  </a:lnTo>
                  <a:lnTo>
                    <a:pt x="f84" y="f85"/>
                  </a:lnTo>
                  <a:lnTo>
                    <a:pt x="f86" y="f87"/>
                  </a:lnTo>
                  <a:lnTo>
                    <a:pt x="f88" y="f89"/>
                  </a:lnTo>
                  <a:lnTo>
                    <a:pt x="f90" y="f91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2" name="Title Placeholder 1"/>
          <p:cNvSpPr txBox="1">
            <a:spLocks noGrp="1"/>
          </p:cNvSpPr>
          <p:nvPr>
            <p:ph type="title"/>
          </p:nvPr>
        </p:nvSpPr>
        <p:spPr>
          <a:xfrm>
            <a:off x="1155701" y="973141"/>
            <a:ext cx="8761415" cy="7080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3" name="Text Placeholder 2"/>
          <p:cNvSpPr txBox="1">
            <a:spLocks noGrp="1"/>
          </p:cNvSpPr>
          <p:nvPr>
            <p:ph type="body" idx="1"/>
          </p:nvPr>
        </p:nvSpPr>
        <p:spPr>
          <a:xfrm>
            <a:off x="1155701" y="2603497"/>
            <a:ext cx="8761415" cy="341629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14" name="Date Placeholder 3"/>
          <p:cNvSpPr txBox="1">
            <a:spLocks noGrp="1"/>
          </p:cNvSpPr>
          <p:nvPr>
            <p:ph type="dt" sz="half" idx="2"/>
          </p:nvPr>
        </p:nvSpPr>
        <p:spPr>
          <a:xfrm>
            <a:off x="10653710" y="6391271"/>
            <a:ext cx="990596" cy="30479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sv-SE" sz="1000" b="1" i="0" u="none" strike="noStrike" kern="1200" cap="none" spc="0" baseline="0">
                <a:solidFill>
                  <a:srgbClr val="B31166"/>
                </a:solidFill>
                <a:uFillTx/>
                <a:latin typeface="Century Gothic"/>
              </a:defRPr>
            </a:lvl1pPr>
          </a:lstStyle>
          <a:p>
            <a:pPr lvl="0"/>
            <a:r>
              <a:rPr lang="sv-SE" smtClean="0"/>
              <a:t>2015-05-26</a:t>
            </a:r>
            <a:endParaRPr lang="en-US"/>
          </a:p>
        </p:txBody>
      </p:sp>
      <p:sp>
        <p:nvSpPr>
          <p:cNvPr id="15" name="Footer Placeholder 4"/>
          <p:cNvSpPr txBox="1">
            <a:spLocks noGrp="1"/>
          </p:cNvSpPr>
          <p:nvPr>
            <p:ph type="ftr" sz="quarter" idx="3"/>
          </p:nvPr>
        </p:nvSpPr>
        <p:spPr>
          <a:xfrm>
            <a:off x="560390" y="6391271"/>
            <a:ext cx="3860797" cy="30479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l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1000" b="1" i="0" u="none" strike="noStrike" kern="1200" cap="none" spc="0" baseline="0">
                <a:solidFill>
                  <a:srgbClr val="B31166"/>
                </a:solidFill>
                <a:uFillTx/>
                <a:latin typeface="Century Gothic"/>
              </a:defRPr>
            </a:lvl1pPr>
          </a:lstStyle>
          <a:p>
            <a:pPr lvl="0"/>
            <a:endParaRPr lang="en-US"/>
          </a:p>
        </p:txBody>
      </p:sp>
      <p:sp>
        <p:nvSpPr>
          <p:cNvPr id="16" name="Rectangle 20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7" name="Slide Number Placeholder 5"/>
          <p:cNvSpPr txBox="1">
            <a:spLocks noGrp="1"/>
          </p:cNvSpPr>
          <p:nvPr>
            <p:ph type="sldNum" sz="quarter" idx="4"/>
          </p:nvPr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>
            <a:lvl1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2800" b="0" i="0" u="none" strike="noStrike" kern="1200" cap="none" spc="0" baseline="0">
                <a:solidFill>
                  <a:srgbClr val="FFFFFF"/>
                </a:solidFill>
                <a:uFillTx/>
                <a:latin typeface="Century Gothic"/>
              </a:defRPr>
            </a:lvl1pPr>
          </a:lstStyle>
          <a:p>
            <a:pPr lvl="0"/>
            <a:fld id="{3B6E8AE6-1FDF-4FDD-8469-C5F15B546CDA}" type="slidenum"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hf hdr="0" ftr="0" dt="0"/>
  <p:txStyles>
    <p:titleStyle>
      <a:lvl1pPr marL="0" marR="0" lvl="0" indent="0" algn="l" defTabSz="457200" rtl="0" fontAlgn="auto" hangingPunct="0">
        <a:lnSpc>
          <a:spcPct val="100000"/>
        </a:lnSpc>
        <a:spcBef>
          <a:spcPts val="0"/>
        </a:spcBef>
        <a:spcAft>
          <a:spcPts val="0"/>
        </a:spcAft>
        <a:buNone/>
        <a:tabLst/>
        <a:defRPr lang="sv-SE" sz="3600" b="0" i="0" u="none" strike="noStrike" kern="1200" cap="none" spc="0" baseline="0">
          <a:solidFill>
            <a:srgbClr val="EBEBEB"/>
          </a:solidFill>
          <a:uFillTx/>
          <a:latin typeface="Century Gothic"/>
        </a:defRPr>
      </a:lvl1pPr>
    </p:titleStyle>
    <p:bodyStyle>
      <a:lvl1pPr marL="342900" marR="0" lvl="0" indent="-342900" algn="l" defTabSz="457200" rtl="0" fontAlgn="auto" hangingPunct="0">
        <a:lnSpc>
          <a:spcPct val="100000"/>
        </a:lnSpc>
        <a:spcBef>
          <a:spcPts val="1000"/>
        </a:spcBef>
        <a:spcAft>
          <a:spcPts val="0"/>
        </a:spcAft>
        <a:buClr>
          <a:srgbClr val="B31166"/>
        </a:buClr>
        <a:buSzPct val="80000"/>
        <a:buFont typeface="Wingdings 3" pitchFamily="18"/>
        <a:buChar char=""/>
        <a:tabLst/>
        <a:defRPr lang="sv-SE" sz="1800" b="0" i="0" u="none" strike="noStrike" kern="1200" cap="none" spc="0" baseline="0">
          <a:solidFill>
            <a:srgbClr val="404040"/>
          </a:solidFill>
          <a:uFillTx/>
          <a:latin typeface="Century Gothic"/>
        </a:defRPr>
      </a:lvl1pPr>
      <a:lvl2pPr marL="742950" marR="0" lvl="1" indent="-285750" algn="l" defTabSz="457200" rtl="0" fontAlgn="auto" hangingPunct="0">
        <a:lnSpc>
          <a:spcPct val="100000"/>
        </a:lnSpc>
        <a:spcBef>
          <a:spcPts val="1000"/>
        </a:spcBef>
        <a:spcAft>
          <a:spcPts val="0"/>
        </a:spcAft>
        <a:buClr>
          <a:srgbClr val="B31166"/>
        </a:buClr>
        <a:buSzPct val="80000"/>
        <a:buFont typeface="Wingdings 3" pitchFamily="18"/>
        <a:buChar char=""/>
        <a:tabLst/>
        <a:defRPr lang="sv-SE" sz="1600" b="0" i="0" u="none" strike="noStrike" kern="1200" cap="none" spc="0" baseline="0">
          <a:solidFill>
            <a:srgbClr val="404040"/>
          </a:solidFill>
          <a:uFillTx/>
          <a:latin typeface="Century Gothic"/>
        </a:defRPr>
      </a:lvl2pPr>
      <a:lvl3pPr marL="1143000" marR="0" lvl="2" indent="-228600" algn="l" defTabSz="457200" rtl="0" fontAlgn="auto" hangingPunct="0">
        <a:lnSpc>
          <a:spcPct val="100000"/>
        </a:lnSpc>
        <a:spcBef>
          <a:spcPts val="1000"/>
        </a:spcBef>
        <a:spcAft>
          <a:spcPts val="0"/>
        </a:spcAft>
        <a:buClr>
          <a:srgbClr val="B31166"/>
        </a:buClr>
        <a:buSzPct val="80000"/>
        <a:buFont typeface="Wingdings 3" pitchFamily="18"/>
        <a:buChar char=""/>
        <a:tabLst/>
        <a:defRPr lang="sv-SE" sz="1400" b="0" i="0" u="none" strike="noStrike" kern="1200" cap="none" spc="0" baseline="0">
          <a:solidFill>
            <a:srgbClr val="404040"/>
          </a:solidFill>
          <a:uFillTx/>
          <a:latin typeface="Century Gothic"/>
        </a:defRPr>
      </a:lvl3pPr>
      <a:lvl4pPr marL="1600200" marR="0" lvl="3" indent="-228600" algn="l" defTabSz="457200" rtl="0" fontAlgn="auto" hangingPunct="0">
        <a:lnSpc>
          <a:spcPct val="100000"/>
        </a:lnSpc>
        <a:spcBef>
          <a:spcPts val="1000"/>
        </a:spcBef>
        <a:spcAft>
          <a:spcPts val="0"/>
        </a:spcAft>
        <a:buClr>
          <a:srgbClr val="B31166"/>
        </a:buClr>
        <a:buSzPct val="80000"/>
        <a:buFont typeface="Wingdings 3" pitchFamily="18"/>
        <a:buChar char=""/>
        <a:tabLst/>
        <a:defRPr lang="sv-SE" sz="1200" b="0" i="0" u="none" strike="noStrike" kern="1200" cap="none" spc="0" baseline="0">
          <a:solidFill>
            <a:srgbClr val="404040"/>
          </a:solidFill>
          <a:uFillTx/>
          <a:latin typeface="Century Gothic"/>
        </a:defRPr>
      </a:lvl4pPr>
      <a:lvl5pPr marL="2057400" marR="0" lvl="4" indent="-228600" algn="l" defTabSz="457200" rtl="0" fontAlgn="auto" hangingPunct="0">
        <a:lnSpc>
          <a:spcPct val="100000"/>
        </a:lnSpc>
        <a:spcBef>
          <a:spcPts val="1000"/>
        </a:spcBef>
        <a:spcAft>
          <a:spcPts val="0"/>
        </a:spcAft>
        <a:buClr>
          <a:srgbClr val="B31166"/>
        </a:buClr>
        <a:buSzPct val="80000"/>
        <a:buFont typeface="Wingdings 3" pitchFamily="18"/>
        <a:buChar char=""/>
        <a:tabLst/>
        <a:defRPr lang="sv-SE" sz="1200" b="0" i="0" u="none" strike="noStrike" kern="1200" cap="none" spc="0" baseline="0">
          <a:solidFill>
            <a:srgbClr val="404040"/>
          </a:solidFill>
          <a:uFillTx/>
          <a:latin typeface="Century Gothic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ritn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ctrTitle"/>
          </p:nvPr>
        </p:nvSpPr>
        <p:spPr>
          <a:xfrm>
            <a:off x="1155701" y="2100267"/>
            <a:ext cx="8824910" cy="2676521"/>
          </a:xfrm>
        </p:spPr>
        <p:txBody>
          <a:bodyPr/>
          <a:lstStyle/>
          <a:p>
            <a:pPr lvl="0" hangingPunct="1"/>
            <a:r>
              <a:rPr lang="sv-SE" sz="4900" dirty="0">
                <a:latin typeface="Century Gothic" pitchFamily="34"/>
              </a:rPr>
              <a:t>En Schack AI-agent Baserad på </a:t>
            </a:r>
            <a:r>
              <a:rPr lang="en-US" sz="4900" dirty="0">
                <a:latin typeface="Century Gothic" pitchFamily="34"/>
              </a:rPr>
              <a:t>Case-Based Reasoning med </a:t>
            </a:r>
            <a:r>
              <a:rPr lang="sv-SE" sz="4900" dirty="0">
                <a:latin typeface="Century Gothic" pitchFamily="34"/>
              </a:rPr>
              <a:t>Grundlig Likhet</a:t>
            </a:r>
          </a:p>
        </p:txBody>
      </p:sp>
      <p:sp>
        <p:nvSpPr>
          <p:cNvPr id="3" name="Underrubrik 2"/>
          <p:cNvSpPr txBox="1">
            <a:spLocks noGrp="1"/>
          </p:cNvSpPr>
          <p:nvPr>
            <p:ph type="subTitle" idx="1"/>
          </p:nvPr>
        </p:nvSpPr>
        <p:spPr>
          <a:xfrm>
            <a:off x="1155701" y="4776789"/>
            <a:ext cx="8824910" cy="862014"/>
          </a:xfrm>
        </p:spPr>
        <p:txBody>
          <a:bodyPr>
            <a:normAutofit/>
          </a:bodyPr>
          <a:lstStyle/>
          <a:p>
            <a:endParaRPr lang="sv-SE"/>
          </a:p>
        </p:txBody>
      </p:sp>
      <p:sp>
        <p:nvSpPr>
          <p:cNvPr id="4" name="Platshållare för bildnummer 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3501985E-C453-4673-9D16-4DDFAB43E93B}" type="slidenum">
              <a:t>1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45F5C927-B3AB-46A4-800F-42A0EE85D75E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sv-SE">
                <a:latin typeface="Century Gothic" pitchFamily="34"/>
              </a:rPr>
              <a:t>Resultat &amp; Analys</a:t>
            </a: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lvl="0" hangingPunct="1"/>
            <a:r>
              <a:rPr lang="en-US" dirty="0">
                <a:latin typeface="Century Gothic" pitchFamily="34"/>
              </a:rPr>
              <a:t>Ingen </a:t>
            </a:r>
            <a:r>
              <a:rPr lang="en-US" dirty="0" err="1">
                <a:latin typeface="Century Gothic" pitchFamily="34"/>
              </a:rPr>
              <a:t>ordning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 err="1">
                <a:latin typeface="Century Gothic" pitchFamily="34"/>
              </a:rPr>
              <a:t>Ofta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lika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 err="1">
                <a:latin typeface="Century Gothic" pitchFamily="34"/>
              </a:rPr>
              <a:t>Analys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>
                <a:latin typeface="Century Gothic" pitchFamily="34"/>
              </a:rPr>
              <a:t>AI-agent: </a:t>
            </a:r>
            <a:r>
              <a:rPr lang="en-US" dirty="0" err="1">
                <a:latin typeface="Century Gothic" pitchFamily="34"/>
              </a:rPr>
              <a:t>inget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mål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Lika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gärna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slumpmässigt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 err="1">
                <a:latin typeface="Century Gothic" pitchFamily="34"/>
              </a:rPr>
              <a:t>Slutsats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Ordning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matchar</a:t>
            </a:r>
            <a:r>
              <a:rPr lang="en-US" dirty="0">
                <a:latin typeface="Century Gothic" pitchFamily="34"/>
              </a:rPr>
              <a:t> ELO? - </a:t>
            </a:r>
            <a:r>
              <a:rPr lang="en-US" dirty="0" err="1">
                <a:latin typeface="Century Gothic" pitchFamily="34"/>
              </a:rPr>
              <a:t>Nekande</a:t>
            </a:r>
            <a:endParaRPr lang="en-US" dirty="0">
              <a:latin typeface="Century Gothic" pitchFamily="34"/>
            </a:endParaRPr>
          </a:p>
        </p:txBody>
      </p:sp>
      <p:sp>
        <p:nvSpPr>
          <p:cNvPr id="4" name="Platshållare för bildnummer 3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FADAC39B-B1CA-4C6C-AEAA-671119C54ED4}" type="slidenum">
              <a:t>10</a:t>
            </a:fld>
            <a:endParaRPr lang="sv-SE" sz="2800" b="0" i="0" u="none" strike="noStrike" kern="1200" cap="none" spc="0" baseline="0" dirty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graphicFrame>
        <p:nvGraphicFramePr>
          <p:cNvPr id="5" name="Tabell 6"/>
          <p:cNvGraphicFramePr>
            <a:graphicFrameLocks noGrp="1"/>
          </p:cNvGraphicFramePr>
          <p:nvPr/>
        </p:nvGraphicFramePr>
        <p:xfrm>
          <a:off x="5403527" y="3175180"/>
          <a:ext cx="4577084" cy="1226820"/>
        </p:xfrm>
        <a:graphic>
          <a:graphicData uri="http://schemas.openxmlformats.org/drawingml/2006/table">
            <a:tbl>
              <a:tblPr firstRow="1" firstCol="1" bandRow="1">
                <a:effectLst/>
                <a:tableStyleId>{5C22544A-7EE6-4342-B048-85BDC9FD1C3A}</a:tableStyleId>
              </a:tblPr>
              <a:tblGrid>
                <a:gridCol w="1144271"/>
                <a:gridCol w="1144271"/>
                <a:gridCol w="1144271"/>
                <a:gridCol w="1144271"/>
              </a:tblGrid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 dirty="0" err="1"/>
                        <a:t>Konfiguration</a:t>
                      </a:r>
                      <a:endParaRPr lang="sv-SE" sz="1100" dirty="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Längsta ordning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sv-SE" sz="1000"/>
                        <a:t>Samma ordning som Elo-rankning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% vunna partier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 0,5 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6, 7, 5, 1, 4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Nej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6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 0,8 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 dirty="0"/>
                        <a:t>1, 4, 2, 5, 3, 6</a:t>
                      </a:r>
                      <a:endParaRPr lang="sv-SE" sz="1100" dirty="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 dirty="0" err="1"/>
                        <a:t>Nej</a:t>
                      </a:r>
                      <a:endParaRPr lang="sv-SE" sz="1100" dirty="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 dirty="0"/>
                        <a:t>14</a:t>
                      </a:r>
                      <a:endParaRPr lang="sv-SE" sz="1100" dirty="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 0,2 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 dirty="0"/>
                        <a:t>1, 5, 2</a:t>
                      </a:r>
                      <a:endParaRPr lang="sv-SE" sz="1100" dirty="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 dirty="0" err="1"/>
                        <a:t>Nej</a:t>
                      </a:r>
                      <a:endParaRPr lang="sv-SE" sz="1100" dirty="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 dirty="0"/>
                        <a:t>7</a:t>
                      </a:r>
                      <a:endParaRPr lang="sv-SE" sz="1100" dirty="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 0,5 0,8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5, 7, 6, 4, 2, 1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 dirty="0" err="1"/>
                        <a:t>Nej</a:t>
                      </a:r>
                      <a:endParaRPr lang="sv-SE" sz="1100" dirty="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 dirty="0"/>
                        <a:t>10</a:t>
                      </a:r>
                      <a:endParaRPr lang="sv-SE" sz="1100" dirty="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 0,5 0,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, 1, 7, 6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 dirty="0" err="1">
                          <a:latin typeface="Calibri"/>
                        </a:rPr>
                        <a:t>Nej</a:t>
                      </a:r>
                      <a:endParaRPr lang="sv-SE" sz="1100" dirty="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 dirty="0"/>
                        <a:t>8</a:t>
                      </a:r>
                      <a:endParaRPr lang="sv-SE" sz="1100" dirty="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Platshållare för bildnummer 5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D077B1E4-0821-45BD-9640-F3AE55D0FD2C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vslutande</a:t>
            </a:r>
            <a:r>
              <a:rPr lang="en-US" dirty="0" smtClean="0"/>
              <a:t> </a:t>
            </a:r>
            <a:r>
              <a:rPr lang="en-US" dirty="0" err="1" smtClean="0"/>
              <a:t>diskussion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dirty="0" smtClean="0"/>
              <a:t>Trovärdig slutsats</a:t>
            </a:r>
          </a:p>
          <a:p>
            <a:pPr lvl="1"/>
            <a:r>
              <a:rPr lang="sv-SE" dirty="0" smtClean="0"/>
              <a:t>Alternativa implementationsval</a:t>
            </a:r>
          </a:p>
          <a:p>
            <a:pPr lvl="2"/>
            <a:r>
              <a:rPr lang="sv-SE" dirty="0" smtClean="0"/>
              <a:t>Identifiera </a:t>
            </a:r>
            <a:r>
              <a:rPr lang="sv-SE" dirty="0" err="1" smtClean="0"/>
              <a:t>fångbar</a:t>
            </a:r>
            <a:r>
              <a:rPr lang="sv-SE" dirty="0" smtClean="0"/>
              <a:t> värdefull pjäs utan konsekvenser?</a:t>
            </a:r>
          </a:p>
          <a:p>
            <a:pPr lvl="2"/>
            <a:r>
              <a:rPr lang="sv-SE" dirty="0" smtClean="0"/>
              <a:t>Går mot sökning/regelbaserat</a:t>
            </a:r>
          </a:p>
          <a:p>
            <a:pPr lvl="1"/>
            <a:r>
              <a:rPr lang="sv-SE" dirty="0" smtClean="0"/>
              <a:t>Praktiska förhållanden</a:t>
            </a:r>
          </a:p>
          <a:p>
            <a:pPr lvl="0"/>
            <a:r>
              <a:rPr lang="en-US" dirty="0" err="1" smtClean="0"/>
              <a:t>Användbart</a:t>
            </a:r>
            <a:r>
              <a:rPr lang="en-US" dirty="0" smtClean="0"/>
              <a:t> </a:t>
            </a:r>
            <a:r>
              <a:rPr lang="en-US" dirty="0" err="1" smtClean="0"/>
              <a:t>inom</a:t>
            </a:r>
            <a:r>
              <a:rPr lang="en-US" dirty="0" smtClean="0"/>
              <a:t>: AI, </a:t>
            </a:r>
            <a:r>
              <a:rPr lang="en-US" dirty="0" err="1" smtClean="0"/>
              <a:t>brädspel</a:t>
            </a:r>
            <a:endParaRPr lang="en-US" dirty="0" smtClean="0"/>
          </a:p>
          <a:p>
            <a:pPr lvl="0"/>
            <a:r>
              <a:rPr lang="en-US" dirty="0" err="1" smtClean="0"/>
              <a:t>Etik</a:t>
            </a:r>
            <a:r>
              <a:rPr lang="en-US" dirty="0" smtClean="0"/>
              <a:t> – </a:t>
            </a:r>
            <a:r>
              <a:rPr lang="en-US" dirty="0" err="1" smtClean="0"/>
              <a:t>gott</a:t>
            </a:r>
            <a:r>
              <a:rPr lang="en-US" dirty="0" smtClean="0"/>
              <a:t> </a:t>
            </a:r>
            <a:r>
              <a:rPr lang="en-US" dirty="0" err="1" smtClean="0"/>
              <a:t>och</a:t>
            </a:r>
            <a:r>
              <a:rPr lang="en-US" dirty="0" smtClean="0"/>
              <a:t> </a:t>
            </a:r>
            <a:r>
              <a:rPr lang="en-US" dirty="0" err="1" smtClean="0"/>
              <a:t>ont</a:t>
            </a:r>
            <a:endParaRPr lang="sv-SE" dirty="0" smtClean="0"/>
          </a:p>
          <a:p>
            <a:pPr lvl="0"/>
            <a:r>
              <a:rPr lang="sv-SE" dirty="0" smtClean="0"/>
              <a:t>Framtida arbeten</a:t>
            </a:r>
          </a:p>
          <a:p>
            <a:pPr lvl="1"/>
            <a:r>
              <a:rPr lang="en-US" dirty="0" err="1" smtClean="0"/>
              <a:t>Andra</a:t>
            </a:r>
            <a:r>
              <a:rPr lang="en-US" dirty="0" smtClean="0"/>
              <a:t> </a:t>
            </a:r>
            <a:r>
              <a:rPr lang="en-US" dirty="0" err="1" smtClean="0"/>
              <a:t>likhetsdefinitioner</a:t>
            </a:r>
            <a:endParaRPr lang="sv-SE" dirty="0" smtClean="0"/>
          </a:p>
          <a:p>
            <a:pPr lvl="1"/>
            <a:r>
              <a:rPr lang="sv-SE" dirty="0" smtClean="0"/>
              <a:t>Hitta mönster genom att studera dragsekvenser</a:t>
            </a:r>
          </a:p>
          <a:p>
            <a:pPr lvl="1"/>
            <a:r>
              <a:rPr lang="sv-SE" dirty="0" smtClean="0"/>
              <a:t>Komplettera andra tekniker</a:t>
            </a:r>
          </a:p>
          <a:p>
            <a:endParaRPr lang="sv-SE" dirty="0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D077B1E4-0821-45BD-9640-F3AE55D0FD2C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26828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sv-SE" dirty="0">
                <a:latin typeface="Century Gothic" pitchFamily="34"/>
              </a:rPr>
              <a:t>Frågor?</a:t>
            </a: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endParaRPr lang="sv-SE" dirty="0"/>
          </a:p>
        </p:txBody>
      </p:sp>
      <p:sp>
        <p:nvSpPr>
          <p:cNvPr id="4" name="Platshållare för bildnummer 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1547DA45-0183-44BF-9C1E-F8BB784FCDB4}" type="slidenum">
              <a:t>12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D077B1E4-0821-45BD-9640-F3AE55D0FD2C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sv-SE" smtClean="0"/>
              <a:t>Introduktion</a:t>
            </a:r>
            <a:endParaRPr lang="sv-SE"/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dirty="0" smtClean="0"/>
              <a:t>Bakgrund</a:t>
            </a:r>
          </a:p>
          <a:p>
            <a:pPr lvl="0"/>
            <a:r>
              <a:rPr lang="sv-SE" dirty="0" smtClean="0"/>
              <a:t>Problem</a:t>
            </a:r>
          </a:p>
          <a:p>
            <a:pPr lvl="0"/>
            <a:r>
              <a:rPr lang="sv-SE" dirty="0" smtClean="0"/>
              <a:t>Implementationen</a:t>
            </a:r>
          </a:p>
          <a:p>
            <a:pPr lvl="0"/>
            <a:r>
              <a:rPr lang="en-US" dirty="0" err="1" smtClean="0"/>
              <a:t>Undersökning</a:t>
            </a:r>
            <a:endParaRPr lang="en-US" dirty="0" smtClean="0"/>
          </a:p>
          <a:p>
            <a:pPr lvl="0"/>
            <a:r>
              <a:rPr lang="en-US" dirty="0" err="1" smtClean="0"/>
              <a:t>Resultat</a:t>
            </a:r>
            <a:r>
              <a:rPr lang="en-US" dirty="0" smtClean="0"/>
              <a:t> &amp; </a:t>
            </a:r>
            <a:r>
              <a:rPr lang="en-US" dirty="0" err="1" smtClean="0"/>
              <a:t>Analys</a:t>
            </a:r>
            <a:endParaRPr lang="en-US" dirty="0" smtClean="0"/>
          </a:p>
          <a:p>
            <a:pPr lvl="0"/>
            <a:r>
              <a:rPr lang="en-US" dirty="0" err="1" smtClean="0"/>
              <a:t>Avslutande</a:t>
            </a:r>
            <a:r>
              <a:rPr lang="en-US" dirty="0" smtClean="0"/>
              <a:t> </a:t>
            </a:r>
            <a:r>
              <a:rPr lang="en-US" dirty="0" err="1" smtClean="0"/>
              <a:t>diskussion</a:t>
            </a:r>
            <a:endParaRPr lang="en-US" dirty="0" smtClean="0"/>
          </a:p>
          <a:p>
            <a:pPr lvl="0"/>
            <a:r>
              <a:rPr lang="en-US" dirty="0" err="1" smtClean="0"/>
              <a:t>Frågor</a:t>
            </a:r>
            <a:endParaRPr lang="sv-SE" dirty="0" smtClean="0"/>
          </a:p>
          <a:p>
            <a:pPr lvl="0"/>
            <a:endParaRPr lang="en-US" dirty="0"/>
          </a:p>
        </p:txBody>
      </p:sp>
      <p:sp>
        <p:nvSpPr>
          <p:cNvPr id="4" name="Platshållare för bildnummer 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891A825B-9C51-41A6-9D3E-9919DA842758}" type="slidenum">
              <a:t>2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D077B1E4-0821-45BD-9640-F3AE55D0FD2C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en-US">
                <a:latin typeface="Century Gothic" pitchFamily="34"/>
              </a:rPr>
              <a:t>Case-based reasoning</a:t>
            </a:r>
            <a:endParaRPr lang="sv-SE">
              <a:latin typeface="Century Gothic" pitchFamily="34"/>
            </a:endParaRP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lvl="0" hangingPunct="1"/>
            <a:r>
              <a:rPr lang="sv-SE" dirty="0">
                <a:latin typeface="Century Gothic" pitchFamily="34"/>
              </a:rPr>
              <a:t>Problemlösning</a:t>
            </a:r>
          </a:p>
          <a:p>
            <a:pPr lvl="0" hangingPunct="1"/>
            <a:r>
              <a:rPr lang="en-US" dirty="0" err="1" smtClean="0">
                <a:latin typeface="Century Gothic" pitchFamily="34"/>
              </a:rPr>
              <a:t>Liknande</a:t>
            </a:r>
            <a:r>
              <a:rPr lang="en-US" dirty="0" smtClean="0">
                <a:latin typeface="Century Gothic" pitchFamily="34"/>
              </a:rPr>
              <a:t> problem -&gt; </a:t>
            </a:r>
            <a:r>
              <a:rPr lang="en-US" dirty="0" err="1" smtClean="0">
                <a:latin typeface="Century Gothic" pitchFamily="34"/>
              </a:rPr>
              <a:t>liknande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lösningar</a:t>
            </a:r>
            <a:endParaRPr lang="sv-SE" dirty="0">
              <a:latin typeface="Century Gothic" pitchFamily="34"/>
            </a:endParaRPr>
          </a:p>
          <a:p>
            <a:pPr lvl="0" hangingPunct="1"/>
            <a:r>
              <a:rPr lang="en-US" dirty="0" err="1" smtClean="0">
                <a:latin typeface="Century Gothic" pitchFamily="34"/>
              </a:rPr>
              <a:t>Ställ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fråga</a:t>
            </a:r>
            <a:r>
              <a:rPr lang="en-US" dirty="0" smtClean="0">
                <a:latin typeface="Century Gothic" pitchFamily="34"/>
              </a:rPr>
              <a:t>, </a:t>
            </a:r>
            <a:r>
              <a:rPr lang="en-US" dirty="0" err="1" smtClean="0">
                <a:latin typeface="Century Gothic" pitchFamily="34"/>
              </a:rPr>
              <a:t>få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svar</a:t>
            </a:r>
            <a:endParaRPr lang="sv-SE" dirty="0">
              <a:latin typeface="Century Gothic" pitchFamily="34"/>
            </a:endParaRPr>
          </a:p>
          <a:p>
            <a:pPr lvl="0" hangingPunct="1"/>
            <a:r>
              <a:rPr lang="en-US" dirty="0" smtClean="0">
                <a:latin typeface="Century Gothic" pitchFamily="34"/>
              </a:rPr>
              <a:t>Fallbas </a:t>
            </a:r>
            <a:r>
              <a:rPr lang="en-US" dirty="0" err="1" smtClean="0">
                <a:latin typeface="Century Gothic" pitchFamily="34"/>
              </a:rPr>
              <a:t>av</a:t>
            </a:r>
            <a:r>
              <a:rPr lang="en-US" dirty="0" smtClean="0">
                <a:latin typeface="Century Gothic" pitchFamily="34"/>
              </a:rPr>
              <a:t> fall</a:t>
            </a:r>
            <a:endParaRPr lang="sv-SE" dirty="0" smtClean="0">
              <a:latin typeface="Century Gothic" pitchFamily="34"/>
            </a:endParaRPr>
          </a:p>
          <a:p>
            <a:pPr lvl="0" hangingPunct="1"/>
            <a:r>
              <a:rPr lang="sv-SE" dirty="0" smtClean="0">
                <a:latin typeface="Century Gothic" pitchFamily="34"/>
              </a:rPr>
              <a:t>Expertdata</a:t>
            </a:r>
            <a:endParaRPr lang="sv-SE" dirty="0">
              <a:latin typeface="Century Gothic" pitchFamily="34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9644067" y="2667003"/>
            <a:ext cx="1962146" cy="1020763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5" name="Rektangel 4"/>
          <p:cNvSpPr/>
          <p:nvPr/>
        </p:nvSpPr>
        <p:spPr>
          <a:xfrm>
            <a:off x="9669459" y="2724153"/>
            <a:ext cx="1962146" cy="1020763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6" name="Rektangel 5"/>
          <p:cNvSpPr/>
          <p:nvPr/>
        </p:nvSpPr>
        <p:spPr>
          <a:xfrm>
            <a:off x="9728201" y="2790821"/>
            <a:ext cx="1962146" cy="1022354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7" name="Rektangel 6"/>
          <p:cNvSpPr/>
          <p:nvPr/>
        </p:nvSpPr>
        <p:spPr>
          <a:xfrm>
            <a:off x="9786942" y="2859091"/>
            <a:ext cx="1960565" cy="1022354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8" name="Rektangel 7"/>
          <p:cNvSpPr/>
          <p:nvPr/>
        </p:nvSpPr>
        <p:spPr>
          <a:xfrm>
            <a:off x="9844092" y="2922586"/>
            <a:ext cx="1962146" cy="1020763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9" name="Likbent triangel 11"/>
          <p:cNvSpPr/>
          <p:nvPr/>
        </p:nvSpPr>
        <p:spPr>
          <a:xfrm>
            <a:off x="10325103" y="3384551"/>
            <a:ext cx="222254" cy="200025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22418"/>
              <a:gd name="f7" fmla="val 199768"/>
              <a:gd name="f8" fmla="val 111209"/>
              <a:gd name="f9" fmla="+- 0 0 -360"/>
              <a:gd name="f10" fmla="+- 0 0 -90"/>
              <a:gd name="f11" fmla="+- 0 0 -180"/>
              <a:gd name="f12" fmla="+- 0 0 -270"/>
              <a:gd name="f13" fmla="*/ f3 1 222418"/>
              <a:gd name="f14" fmla="*/ f4 1 199768"/>
              <a:gd name="f15" fmla="+- f7 0 f5"/>
              <a:gd name="f16" fmla="+- f6 0 f5"/>
              <a:gd name="f17" fmla="*/ f9 f0 1"/>
              <a:gd name="f18" fmla="*/ f10 f0 1"/>
              <a:gd name="f19" fmla="*/ f11 f0 1"/>
              <a:gd name="f20" fmla="*/ f12 f0 1"/>
              <a:gd name="f21" fmla="*/ f16 1 222418"/>
              <a:gd name="f22" fmla="*/ f15 1 199768"/>
              <a:gd name="f23" fmla="*/ 110957 f16 1"/>
              <a:gd name="f24" fmla="*/ 0 f15 1"/>
              <a:gd name="f25" fmla="*/ 221914 f16 1"/>
              <a:gd name="f26" fmla="*/ 100270 f15 1"/>
              <a:gd name="f27" fmla="*/ 200540 f15 1"/>
              <a:gd name="f28" fmla="*/ 0 f16 1"/>
              <a:gd name="f29" fmla="*/ 55479 f16 1"/>
              <a:gd name="f30" fmla="*/ 166435 f16 1"/>
              <a:gd name="f31" fmla="*/ 55605 f16 1"/>
              <a:gd name="f32" fmla="*/ 99884 f15 1"/>
              <a:gd name="f33" fmla="*/ 166813 f16 1"/>
              <a:gd name="f34" fmla="*/ 199768 f15 1"/>
              <a:gd name="f35" fmla="*/ f17 1 f2"/>
              <a:gd name="f36" fmla="*/ f18 1 f2"/>
              <a:gd name="f37" fmla="*/ f19 1 f2"/>
              <a:gd name="f38" fmla="*/ f20 1 f2"/>
              <a:gd name="f39" fmla="*/ f23 1 222418"/>
              <a:gd name="f40" fmla="*/ f24 1 199768"/>
              <a:gd name="f41" fmla="*/ f25 1 222418"/>
              <a:gd name="f42" fmla="*/ f26 1 199768"/>
              <a:gd name="f43" fmla="*/ f27 1 199768"/>
              <a:gd name="f44" fmla="*/ f28 1 222418"/>
              <a:gd name="f45" fmla="*/ f29 1 222418"/>
              <a:gd name="f46" fmla="*/ f30 1 222418"/>
              <a:gd name="f47" fmla="*/ f31 1 222418"/>
              <a:gd name="f48" fmla="*/ f32 1 199768"/>
              <a:gd name="f49" fmla="*/ f33 1 222418"/>
              <a:gd name="f50" fmla="*/ f34 1 199768"/>
              <a:gd name="f51" fmla="+- f35 0 f1"/>
              <a:gd name="f52" fmla="+- f36 0 f1"/>
              <a:gd name="f53" fmla="+- f37 0 f1"/>
              <a:gd name="f54" fmla="+- f38 0 f1"/>
              <a:gd name="f55" fmla="*/ f39 1 f21"/>
              <a:gd name="f56" fmla="*/ f40 1 f22"/>
              <a:gd name="f57" fmla="*/ f41 1 f21"/>
              <a:gd name="f58" fmla="*/ f42 1 f22"/>
              <a:gd name="f59" fmla="*/ f43 1 f22"/>
              <a:gd name="f60" fmla="*/ f44 1 f21"/>
              <a:gd name="f61" fmla="*/ f45 1 f21"/>
              <a:gd name="f62" fmla="*/ f46 1 f21"/>
              <a:gd name="f63" fmla="*/ f47 1 f21"/>
              <a:gd name="f64" fmla="*/ f49 1 f21"/>
              <a:gd name="f65" fmla="*/ f48 1 f22"/>
              <a:gd name="f66" fmla="*/ f50 1 f22"/>
              <a:gd name="f67" fmla="*/ f63 f13 1"/>
              <a:gd name="f68" fmla="*/ f64 f13 1"/>
              <a:gd name="f69" fmla="*/ f66 f14 1"/>
              <a:gd name="f70" fmla="*/ f65 f14 1"/>
              <a:gd name="f71" fmla="*/ f55 f13 1"/>
              <a:gd name="f72" fmla="*/ f56 f14 1"/>
              <a:gd name="f73" fmla="*/ f57 f13 1"/>
              <a:gd name="f74" fmla="*/ f58 f14 1"/>
              <a:gd name="f75" fmla="*/ f59 f14 1"/>
              <a:gd name="f76" fmla="*/ f60 f13 1"/>
              <a:gd name="f77" fmla="*/ f61 f13 1"/>
              <a:gd name="f78" fmla="*/ f62 f13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51">
                <a:pos x="f71" y="f72"/>
              </a:cxn>
              <a:cxn ang="f52">
                <a:pos x="f73" y="f74"/>
              </a:cxn>
              <a:cxn ang="f53">
                <a:pos x="f71" y="f75"/>
              </a:cxn>
              <a:cxn ang="f54">
                <a:pos x="f76" y="f74"/>
              </a:cxn>
              <a:cxn ang="f51">
                <a:pos x="f71" y="f72"/>
              </a:cxn>
              <a:cxn ang="f54">
                <a:pos x="f77" y="f74"/>
              </a:cxn>
              <a:cxn ang="f53">
                <a:pos x="f76" y="f75"/>
              </a:cxn>
              <a:cxn ang="f53">
                <a:pos x="f71" y="f75"/>
              </a:cxn>
              <a:cxn ang="f53">
                <a:pos x="f73" y="f75"/>
              </a:cxn>
              <a:cxn ang="f52">
                <a:pos x="f78" y="f74"/>
              </a:cxn>
            </a:cxnLst>
            <a:rect l="f67" t="f70" r="f68" b="f69"/>
            <a:pathLst>
              <a:path w="222418" h="199768">
                <a:moveTo>
                  <a:pt x="f5" y="f7"/>
                </a:moveTo>
                <a:lnTo>
                  <a:pt x="f8" y="f5"/>
                </a:lnTo>
                <a:lnTo>
                  <a:pt x="f6" y="f7"/>
                </a:lnTo>
                <a:lnTo>
                  <a:pt x="f5" y="f7"/>
                </a:lnTo>
                <a:close/>
              </a:path>
            </a:pathLst>
          </a:custGeom>
          <a:solidFill>
            <a:srgbClr val="E45F3C"/>
          </a:solidFill>
          <a:ln w="19046" cap="rnd">
            <a:solidFill>
              <a:srgbClr val="A7442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0" name="Likbent triangel 13"/>
          <p:cNvSpPr/>
          <p:nvPr/>
        </p:nvSpPr>
        <p:spPr>
          <a:xfrm>
            <a:off x="9920289" y="3370258"/>
            <a:ext cx="222254" cy="200025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22418"/>
              <a:gd name="f7" fmla="val 199768"/>
              <a:gd name="f8" fmla="val 111209"/>
              <a:gd name="f9" fmla="+- 0 0 -360"/>
              <a:gd name="f10" fmla="+- 0 0 -90"/>
              <a:gd name="f11" fmla="+- 0 0 -180"/>
              <a:gd name="f12" fmla="+- 0 0 -270"/>
              <a:gd name="f13" fmla="*/ f3 1 222418"/>
              <a:gd name="f14" fmla="*/ f4 1 199768"/>
              <a:gd name="f15" fmla="+- f7 0 f5"/>
              <a:gd name="f16" fmla="+- f6 0 f5"/>
              <a:gd name="f17" fmla="*/ f9 f0 1"/>
              <a:gd name="f18" fmla="*/ f10 f0 1"/>
              <a:gd name="f19" fmla="*/ f11 f0 1"/>
              <a:gd name="f20" fmla="*/ f12 f0 1"/>
              <a:gd name="f21" fmla="*/ f16 1 222418"/>
              <a:gd name="f22" fmla="*/ f15 1 199768"/>
              <a:gd name="f23" fmla="*/ 110957 f16 1"/>
              <a:gd name="f24" fmla="*/ 0 f15 1"/>
              <a:gd name="f25" fmla="*/ 221914 f16 1"/>
              <a:gd name="f26" fmla="*/ 100270 f15 1"/>
              <a:gd name="f27" fmla="*/ 200540 f15 1"/>
              <a:gd name="f28" fmla="*/ 0 f16 1"/>
              <a:gd name="f29" fmla="*/ 55479 f16 1"/>
              <a:gd name="f30" fmla="*/ 166435 f16 1"/>
              <a:gd name="f31" fmla="*/ 55605 f16 1"/>
              <a:gd name="f32" fmla="*/ 99884 f15 1"/>
              <a:gd name="f33" fmla="*/ 166813 f16 1"/>
              <a:gd name="f34" fmla="*/ 199768 f15 1"/>
              <a:gd name="f35" fmla="*/ f17 1 f2"/>
              <a:gd name="f36" fmla="*/ f18 1 f2"/>
              <a:gd name="f37" fmla="*/ f19 1 f2"/>
              <a:gd name="f38" fmla="*/ f20 1 f2"/>
              <a:gd name="f39" fmla="*/ f23 1 222418"/>
              <a:gd name="f40" fmla="*/ f24 1 199768"/>
              <a:gd name="f41" fmla="*/ f25 1 222418"/>
              <a:gd name="f42" fmla="*/ f26 1 199768"/>
              <a:gd name="f43" fmla="*/ f27 1 199768"/>
              <a:gd name="f44" fmla="*/ f28 1 222418"/>
              <a:gd name="f45" fmla="*/ f29 1 222418"/>
              <a:gd name="f46" fmla="*/ f30 1 222418"/>
              <a:gd name="f47" fmla="*/ f31 1 222418"/>
              <a:gd name="f48" fmla="*/ f32 1 199768"/>
              <a:gd name="f49" fmla="*/ f33 1 222418"/>
              <a:gd name="f50" fmla="*/ f34 1 199768"/>
              <a:gd name="f51" fmla="+- f35 0 f1"/>
              <a:gd name="f52" fmla="+- f36 0 f1"/>
              <a:gd name="f53" fmla="+- f37 0 f1"/>
              <a:gd name="f54" fmla="+- f38 0 f1"/>
              <a:gd name="f55" fmla="*/ f39 1 f21"/>
              <a:gd name="f56" fmla="*/ f40 1 f22"/>
              <a:gd name="f57" fmla="*/ f41 1 f21"/>
              <a:gd name="f58" fmla="*/ f42 1 f22"/>
              <a:gd name="f59" fmla="*/ f43 1 f22"/>
              <a:gd name="f60" fmla="*/ f44 1 f21"/>
              <a:gd name="f61" fmla="*/ f45 1 f21"/>
              <a:gd name="f62" fmla="*/ f46 1 f21"/>
              <a:gd name="f63" fmla="*/ f47 1 f21"/>
              <a:gd name="f64" fmla="*/ f49 1 f21"/>
              <a:gd name="f65" fmla="*/ f48 1 f22"/>
              <a:gd name="f66" fmla="*/ f50 1 f22"/>
              <a:gd name="f67" fmla="*/ f63 f13 1"/>
              <a:gd name="f68" fmla="*/ f64 f13 1"/>
              <a:gd name="f69" fmla="*/ f66 f14 1"/>
              <a:gd name="f70" fmla="*/ f65 f14 1"/>
              <a:gd name="f71" fmla="*/ f55 f13 1"/>
              <a:gd name="f72" fmla="*/ f56 f14 1"/>
              <a:gd name="f73" fmla="*/ f57 f13 1"/>
              <a:gd name="f74" fmla="*/ f58 f14 1"/>
              <a:gd name="f75" fmla="*/ f59 f14 1"/>
              <a:gd name="f76" fmla="*/ f60 f13 1"/>
              <a:gd name="f77" fmla="*/ f61 f13 1"/>
              <a:gd name="f78" fmla="*/ f62 f13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51">
                <a:pos x="f71" y="f72"/>
              </a:cxn>
              <a:cxn ang="f52">
                <a:pos x="f73" y="f74"/>
              </a:cxn>
              <a:cxn ang="f53">
                <a:pos x="f71" y="f75"/>
              </a:cxn>
              <a:cxn ang="f54">
                <a:pos x="f76" y="f74"/>
              </a:cxn>
              <a:cxn ang="f51">
                <a:pos x="f71" y="f72"/>
              </a:cxn>
              <a:cxn ang="f54">
                <a:pos x="f77" y="f74"/>
              </a:cxn>
              <a:cxn ang="f53">
                <a:pos x="f76" y="f75"/>
              </a:cxn>
              <a:cxn ang="f53">
                <a:pos x="f71" y="f75"/>
              </a:cxn>
              <a:cxn ang="f53">
                <a:pos x="f73" y="f75"/>
              </a:cxn>
              <a:cxn ang="f52">
                <a:pos x="f78" y="f74"/>
              </a:cxn>
            </a:cxnLst>
            <a:rect l="f67" t="f70" r="f68" b="f69"/>
            <a:pathLst>
              <a:path w="222418" h="199768">
                <a:moveTo>
                  <a:pt x="f5" y="f7"/>
                </a:moveTo>
                <a:lnTo>
                  <a:pt x="f8" y="f5"/>
                </a:lnTo>
                <a:lnTo>
                  <a:pt x="f6" y="f7"/>
                </a:lnTo>
                <a:lnTo>
                  <a:pt x="f5" y="f7"/>
                </a:lnTo>
                <a:close/>
              </a:path>
            </a:pathLst>
          </a:custGeom>
          <a:solidFill>
            <a:srgbClr val="E45F3C"/>
          </a:solidFill>
          <a:ln w="19046" cap="rnd">
            <a:solidFill>
              <a:srgbClr val="A7442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1" name="Höger 14"/>
          <p:cNvSpPr/>
          <p:nvPr/>
        </p:nvSpPr>
        <p:spPr>
          <a:xfrm>
            <a:off x="10606089" y="3381378"/>
            <a:ext cx="269876" cy="212726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1600"/>
              <a:gd name="f7" fmla="val 5400"/>
              <a:gd name="f8" fmla="val 13032"/>
              <a:gd name="f9" fmla="val 10800"/>
              <a:gd name="f10" fmla="val 16200"/>
              <a:gd name="f11" fmla="+- 0 0 -360"/>
              <a:gd name="f12" fmla="+- 0 0 -90"/>
              <a:gd name="f13" fmla="+- 0 0 -180"/>
              <a:gd name="f14" fmla="+- 0 0 -270"/>
              <a:gd name="f15" fmla="*/ f3 1 21600"/>
              <a:gd name="f16" fmla="*/ f4 1 21600"/>
              <a:gd name="f17" fmla="+- f6 0 f5"/>
              <a:gd name="f18" fmla="*/ f11 f0 1"/>
              <a:gd name="f19" fmla="*/ f12 f0 1"/>
              <a:gd name="f20" fmla="*/ f13 f0 1"/>
              <a:gd name="f21" fmla="*/ f14 f0 1"/>
              <a:gd name="f22" fmla="*/ f17 1 21600"/>
              <a:gd name="f23" fmla="*/ 262640713 f17 1"/>
              <a:gd name="f24" fmla="*/ 0 f17 1"/>
              <a:gd name="f25" fmla="*/ 525281414 f17 1"/>
              <a:gd name="f26" fmla="*/ 102047866 f17 1"/>
              <a:gd name="f27" fmla="*/ 204094757 f17 1"/>
              <a:gd name="f28" fmla="*/ 316920722 f17 1"/>
              <a:gd name="f29" fmla="*/ 5400 f17 1"/>
              <a:gd name="f30" fmla="*/ 17316 f17 1"/>
              <a:gd name="f31" fmla="*/ 16200 f17 1"/>
              <a:gd name="f32" fmla="*/ f18 1 f2"/>
              <a:gd name="f33" fmla="*/ f19 1 f2"/>
              <a:gd name="f34" fmla="*/ f20 1 f2"/>
              <a:gd name="f35" fmla="*/ f21 1 f2"/>
              <a:gd name="f36" fmla="*/ f23 1 21600"/>
              <a:gd name="f37" fmla="*/ f24 1 21600"/>
              <a:gd name="f38" fmla="*/ f25 1 21600"/>
              <a:gd name="f39" fmla="*/ f26 1 21600"/>
              <a:gd name="f40" fmla="*/ f27 1 21600"/>
              <a:gd name="f41" fmla="*/ f28 1 21600"/>
              <a:gd name="f42" fmla="*/ f29 1 21600"/>
              <a:gd name="f43" fmla="*/ f30 1 21600"/>
              <a:gd name="f44" fmla="*/ f31 1 21600"/>
              <a:gd name="f45" fmla="+- f32 0 f1"/>
              <a:gd name="f46" fmla="+- f33 0 f1"/>
              <a:gd name="f47" fmla="+- f34 0 f1"/>
              <a:gd name="f48" fmla="+- f35 0 f1"/>
              <a:gd name="f49" fmla="*/ f36 1 f22"/>
              <a:gd name="f50" fmla="*/ f37 1 f22"/>
              <a:gd name="f51" fmla="*/ f38 1 f22"/>
              <a:gd name="f52" fmla="*/ f39 1 f22"/>
              <a:gd name="f53" fmla="*/ f40 1 f22"/>
              <a:gd name="f54" fmla="*/ f41 1 f22"/>
              <a:gd name="f55" fmla="*/ f43 1 f22"/>
              <a:gd name="f56" fmla="*/ f42 1 f22"/>
              <a:gd name="f57" fmla="*/ f44 1 f22"/>
              <a:gd name="f58" fmla="*/ f50 f15 1"/>
              <a:gd name="f59" fmla="*/ f55 f15 1"/>
              <a:gd name="f60" fmla="*/ f57 f16 1"/>
              <a:gd name="f61" fmla="*/ f56 f16 1"/>
              <a:gd name="f62" fmla="*/ f49 f15 1"/>
              <a:gd name="f63" fmla="*/ f50 f16 1"/>
              <a:gd name="f64" fmla="*/ f51 f15 1"/>
              <a:gd name="f65" fmla="*/ f52 f16 1"/>
              <a:gd name="f66" fmla="*/ f53 f16 1"/>
              <a:gd name="f67" fmla="*/ f54 f15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45">
                <a:pos x="f62" y="f63"/>
              </a:cxn>
              <a:cxn ang="f46">
                <a:pos x="f64" y="f65"/>
              </a:cxn>
              <a:cxn ang="f47">
                <a:pos x="f62" y="f66"/>
              </a:cxn>
              <a:cxn ang="f48">
                <a:pos x="f58" y="f65"/>
              </a:cxn>
              <a:cxn ang="f45">
                <a:pos x="f67" y="f63"/>
              </a:cxn>
              <a:cxn ang="f47">
                <a:pos x="f67" y="f66"/>
              </a:cxn>
            </a:cxnLst>
            <a:rect l="f58" t="f61" r="f59" b="f60"/>
            <a:pathLst>
              <a:path w="21600" h="21600">
                <a:moveTo>
                  <a:pt x="f5" y="f7"/>
                </a:moveTo>
                <a:lnTo>
                  <a:pt x="f8" y="f7"/>
                </a:lnTo>
                <a:lnTo>
                  <a:pt x="f8" y="f5"/>
                </a:lnTo>
                <a:lnTo>
                  <a:pt x="f6" y="f9"/>
                </a:lnTo>
                <a:lnTo>
                  <a:pt x="f8" y="f6"/>
                </a:lnTo>
                <a:lnTo>
                  <a:pt x="f8" y="f10"/>
                </a:lnTo>
                <a:lnTo>
                  <a:pt x="f5" y="f10"/>
                </a:lnTo>
                <a:lnTo>
                  <a:pt x="f5" y="f7"/>
                </a:lnTo>
                <a:close/>
              </a:path>
            </a:pathLst>
          </a:custGeom>
          <a:solidFill>
            <a:srgbClr val="E33D6F"/>
          </a:solidFill>
          <a:ln w="19046" cap="rnd">
            <a:solidFill>
              <a:srgbClr val="A72A5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2" name="Rektangel 16"/>
          <p:cNvSpPr/>
          <p:nvPr/>
        </p:nvSpPr>
        <p:spPr>
          <a:xfrm>
            <a:off x="6962771" y="4679954"/>
            <a:ext cx="1943100" cy="1022354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13" name="Ellips 17"/>
          <p:cNvSpPr/>
          <p:nvPr/>
        </p:nvSpPr>
        <p:spPr>
          <a:xfrm>
            <a:off x="7259641" y="5037136"/>
            <a:ext cx="452435" cy="214307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452920"/>
              <a:gd name="f7" fmla="val 214179"/>
              <a:gd name="f8" fmla="val 107090"/>
              <a:gd name="f9" fmla="val 166234"/>
              <a:gd name="f10" fmla="val 101389"/>
              <a:gd name="f11" fmla="val 214180"/>
              <a:gd name="f12" fmla="val 226460"/>
              <a:gd name="f13" fmla="val 351530"/>
              <a:gd name="f14" fmla="val 47945"/>
              <a:gd name="f15" fmla="val 107089"/>
              <a:gd name="f16" fmla="+- 0 0 -360"/>
              <a:gd name="f17" fmla="+- 0 0 -90"/>
              <a:gd name="f18" fmla="+- 0 0 -180"/>
              <a:gd name="f19" fmla="+- 0 0 -270"/>
              <a:gd name="f20" fmla="*/ f3 1 452920"/>
              <a:gd name="f21" fmla="*/ f4 1 214179"/>
              <a:gd name="f22" fmla="+- f7 0 f5"/>
              <a:gd name="f23" fmla="+- f6 0 f5"/>
              <a:gd name="f24" fmla="*/ f16 f0 1"/>
              <a:gd name="f25" fmla="*/ f17 f0 1"/>
              <a:gd name="f26" fmla="*/ f18 f0 1"/>
              <a:gd name="f27" fmla="*/ f19 f0 1"/>
              <a:gd name="f28" fmla="*/ f23 1 452920"/>
              <a:gd name="f29" fmla="*/ f22 1 214179"/>
              <a:gd name="f30" fmla="*/ 225737 f23 1"/>
              <a:gd name="f31" fmla="*/ 0 f22 1"/>
              <a:gd name="f32" fmla="*/ 451473 f23 1"/>
              <a:gd name="f33" fmla="*/ 107291 f22 1"/>
              <a:gd name="f34" fmla="*/ 214578 f22 1"/>
              <a:gd name="f35" fmla="*/ 0 f23 1"/>
              <a:gd name="f36" fmla="*/ 66116 f23 1"/>
              <a:gd name="f37" fmla="*/ 31424 f22 1"/>
              <a:gd name="f38" fmla="*/ 183155 f22 1"/>
              <a:gd name="f39" fmla="*/ 385356 f23 1"/>
              <a:gd name="f40" fmla="*/ 66329 f23 1"/>
              <a:gd name="f41" fmla="*/ 31366 f22 1"/>
              <a:gd name="f42" fmla="*/ 386591 f23 1"/>
              <a:gd name="f43" fmla="*/ 182813 f22 1"/>
              <a:gd name="f44" fmla="*/ f24 1 f2"/>
              <a:gd name="f45" fmla="*/ f25 1 f2"/>
              <a:gd name="f46" fmla="*/ f26 1 f2"/>
              <a:gd name="f47" fmla="*/ f27 1 f2"/>
              <a:gd name="f48" fmla="*/ f30 1 452920"/>
              <a:gd name="f49" fmla="*/ f31 1 214179"/>
              <a:gd name="f50" fmla="*/ f32 1 452920"/>
              <a:gd name="f51" fmla="*/ f33 1 214179"/>
              <a:gd name="f52" fmla="*/ f34 1 214179"/>
              <a:gd name="f53" fmla="*/ f35 1 452920"/>
              <a:gd name="f54" fmla="*/ f36 1 452920"/>
              <a:gd name="f55" fmla="*/ f37 1 214179"/>
              <a:gd name="f56" fmla="*/ f38 1 214179"/>
              <a:gd name="f57" fmla="*/ f39 1 452920"/>
              <a:gd name="f58" fmla="*/ f40 1 452920"/>
              <a:gd name="f59" fmla="*/ f41 1 214179"/>
              <a:gd name="f60" fmla="*/ f42 1 452920"/>
              <a:gd name="f61" fmla="*/ f43 1 214179"/>
              <a:gd name="f62" fmla="+- f44 0 f1"/>
              <a:gd name="f63" fmla="+- f45 0 f1"/>
              <a:gd name="f64" fmla="+- f46 0 f1"/>
              <a:gd name="f65" fmla="+- f47 0 f1"/>
              <a:gd name="f66" fmla="*/ f48 1 f28"/>
              <a:gd name="f67" fmla="*/ f49 1 f29"/>
              <a:gd name="f68" fmla="*/ f50 1 f28"/>
              <a:gd name="f69" fmla="*/ f51 1 f29"/>
              <a:gd name="f70" fmla="*/ f52 1 f29"/>
              <a:gd name="f71" fmla="*/ f53 1 f28"/>
              <a:gd name="f72" fmla="*/ f54 1 f28"/>
              <a:gd name="f73" fmla="*/ f55 1 f29"/>
              <a:gd name="f74" fmla="*/ f56 1 f29"/>
              <a:gd name="f75" fmla="*/ f57 1 f28"/>
              <a:gd name="f76" fmla="*/ f58 1 f28"/>
              <a:gd name="f77" fmla="*/ f60 1 f28"/>
              <a:gd name="f78" fmla="*/ f59 1 f29"/>
              <a:gd name="f79" fmla="*/ f61 1 f29"/>
              <a:gd name="f80" fmla="*/ f76 f20 1"/>
              <a:gd name="f81" fmla="*/ f77 f20 1"/>
              <a:gd name="f82" fmla="*/ f79 f21 1"/>
              <a:gd name="f83" fmla="*/ f78 f21 1"/>
              <a:gd name="f84" fmla="*/ f66 f20 1"/>
              <a:gd name="f85" fmla="*/ f67 f21 1"/>
              <a:gd name="f86" fmla="*/ f68 f20 1"/>
              <a:gd name="f87" fmla="*/ f69 f21 1"/>
              <a:gd name="f88" fmla="*/ f70 f21 1"/>
              <a:gd name="f89" fmla="*/ f71 f20 1"/>
              <a:gd name="f90" fmla="*/ f72 f20 1"/>
              <a:gd name="f91" fmla="*/ f73 f21 1"/>
              <a:gd name="f92" fmla="*/ f74 f21 1"/>
              <a:gd name="f93" fmla="*/ f75 f20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62">
                <a:pos x="f84" y="f85"/>
              </a:cxn>
              <a:cxn ang="f63">
                <a:pos x="f86" y="f87"/>
              </a:cxn>
              <a:cxn ang="f64">
                <a:pos x="f84" y="f88"/>
              </a:cxn>
              <a:cxn ang="f65">
                <a:pos x="f89" y="f87"/>
              </a:cxn>
              <a:cxn ang="f62">
                <a:pos x="f90" y="f91"/>
              </a:cxn>
              <a:cxn ang="f64">
                <a:pos x="f90" y="f92"/>
              </a:cxn>
              <a:cxn ang="f64">
                <a:pos x="f93" y="f92"/>
              </a:cxn>
              <a:cxn ang="f62">
                <a:pos x="f93" y="f91"/>
              </a:cxn>
            </a:cxnLst>
            <a:rect l="f80" t="f83" r="f81" b="f82"/>
            <a:pathLst>
              <a:path w="452920" h="214179">
                <a:moveTo>
                  <a:pt x="f5" y="f8"/>
                </a:moveTo>
                <a:lnTo>
                  <a:pt x="f5" y="f8"/>
                </a:lnTo>
                <a:cubicBezTo>
                  <a:pt x="f5" y="f9"/>
                  <a:pt x="f10" y="f11"/>
                  <a:pt x="f12" y="f11"/>
                </a:cubicBezTo>
                <a:cubicBezTo>
                  <a:pt x="f13" y="f11"/>
                  <a:pt x="f6" y="f9"/>
                  <a:pt x="f6" y="f8"/>
                </a:cubicBezTo>
                <a:cubicBezTo>
                  <a:pt x="f6" y="f14"/>
                  <a:pt x="f13" y="f5"/>
                  <a:pt x="f12" y="f5"/>
                </a:cubicBezTo>
                <a:cubicBezTo>
                  <a:pt x="f10" y="f5"/>
                  <a:pt x="f5" y="f14"/>
                  <a:pt x="f5" y="f15"/>
                </a:cubicBezTo>
                <a:lnTo>
                  <a:pt x="f5" y="f8"/>
                </a:lnTo>
                <a:close/>
              </a:path>
            </a:pathLst>
          </a:custGeom>
          <a:solidFill>
            <a:srgbClr val="B31166"/>
          </a:solidFill>
          <a:ln w="19046" cap="rnd">
            <a:solidFill>
              <a:srgbClr val="83094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4" name="Rektangel 18"/>
          <p:cNvSpPr/>
          <p:nvPr/>
        </p:nvSpPr>
        <p:spPr>
          <a:xfrm>
            <a:off x="7131048" y="5145091"/>
            <a:ext cx="214317" cy="222254"/>
          </a:xfrm>
          <a:prstGeom prst="rect">
            <a:avLst/>
          </a:prstGeom>
          <a:solidFill>
            <a:srgbClr val="E45F3C"/>
          </a:solidFill>
          <a:ln w="19046" cap="rnd">
            <a:solidFill>
              <a:srgbClr val="A7442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15" name="Rektangel 21"/>
          <p:cNvSpPr/>
          <p:nvPr/>
        </p:nvSpPr>
        <p:spPr>
          <a:xfrm>
            <a:off x="7585076" y="5162546"/>
            <a:ext cx="212726" cy="222254"/>
          </a:xfrm>
          <a:prstGeom prst="rect">
            <a:avLst/>
          </a:prstGeom>
          <a:solidFill>
            <a:srgbClr val="E45F3C"/>
          </a:solidFill>
          <a:ln w="19046" cap="rnd">
            <a:solidFill>
              <a:srgbClr val="A7442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16" name="textruta 24"/>
          <p:cNvSpPr txBox="1"/>
          <p:nvPr/>
        </p:nvSpPr>
        <p:spPr>
          <a:xfrm>
            <a:off x="10921995" y="3303590"/>
            <a:ext cx="1133471" cy="36830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800" b="0" i="0" u="none" strike="noStrike" kern="0" cap="none" spc="0" baseline="0">
                <a:solidFill>
                  <a:srgbClr val="000000"/>
                </a:solidFill>
                <a:uFillTx/>
                <a:latin typeface="Century Gothic"/>
              </a:rPr>
              <a:t>190K</a:t>
            </a:r>
          </a:p>
        </p:txBody>
      </p:sp>
      <p:sp>
        <p:nvSpPr>
          <p:cNvPr id="17" name="Höger 26"/>
          <p:cNvSpPr/>
          <p:nvPr/>
        </p:nvSpPr>
        <p:spPr>
          <a:xfrm>
            <a:off x="7889872" y="5145091"/>
            <a:ext cx="268284" cy="212726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1600"/>
              <a:gd name="f7" fmla="val 5400"/>
              <a:gd name="f8" fmla="val 13032"/>
              <a:gd name="f9" fmla="val 10800"/>
              <a:gd name="f10" fmla="val 16200"/>
              <a:gd name="f11" fmla="+- 0 0 -360"/>
              <a:gd name="f12" fmla="+- 0 0 -90"/>
              <a:gd name="f13" fmla="+- 0 0 -180"/>
              <a:gd name="f14" fmla="+- 0 0 -270"/>
              <a:gd name="f15" fmla="*/ f3 1 21600"/>
              <a:gd name="f16" fmla="*/ f4 1 21600"/>
              <a:gd name="f17" fmla="+- f6 0 f5"/>
              <a:gd name="f18" fmla="*/ f11 f0 1"/>
              <a:gd name="f19" fmla="*/ f12 f0 1"/>
              <a:gd name="f20" fmla="*/ f13 f0 1"/>
              <a:gd name="f21" fmla="*/ f14 f0 1"/>
              <a:gd name="f22" fmla="*/ f17 1 21600"/>
              <a:gd name="f23" fmla="*/ 258034629 f17 1"/>
              <a:gd name="f24" fmla="*/ 0 f17 1"/>
              <a:gd name="f25" fmla="*/ 516069109 f17 1"/>
              <a:gd name="f26" fmla="*/ 102047866 f17 1"/>
              <a:gd name="f27" fmla="*/ 204094757 f17 1"/>
              <a:gd name="f28" fmla="*/ 311362644 f17 1"/>
              <a:gd name="f29" fmla="*/ 5400 f17 1"/>
              <a:gd name="f30" fmla="*/ 17316 f17 1"/>
              <a:gd name="f31" fmla="*/ 16200 f17 1"/>
              <a:gd name="f32" fmla="*/ f18 1 f2"/>
              <a:gd name="f33" fmla="*/ f19 1 f2"/>
              <a:gd name="f34" fmla="*/ f20 1 f2"/>
              <a:gd name="f35" fmla="*/ f21 1 f2"/>
              <a:gd name="f36" fmla="*/ f23 1 21600"/>
              <a:gd name="f37" fmla="*/ f24 1 21600"/>
              <a:gd name="f38" fmla="*/ f25 1 21600"/>
              <a:gd name="f39" fmla="*/ f26 1 21600"/>
              <a:gd name="f40" fmla="*/ f27 1 21600"/>
              <a:gd name="f41" fmla="*/ f28 1 21600"/>
              <a:gd name="f42" fmla="*/ f29 1 21600"/>
              <a:gd name="f43" fmla="*/ f30 1 21600"/>
              <a:gd name="f44" fmla="*/ f31 1 21600"/>
              <a:gd name="f45" fmla="+- f32 0 f1"/>
              <a:gd name="f46" fmla="+- f33 0 f1"/>
              <a:gd name="f47" fmla="+- f34 0 f1"/>
              <a:gd name="f48" fmla="+- f35 0 f1"/>
              <a:gd name="f49" fmla="*/ f36 1 f22"/>
              <a:gd name="f50" fmla="*/ f37 1 f22"/>
              <a:gd name="f51" fmla="*/ f38 1 f22"/>
              <a:gd name="f52" fmla="*/ f39 1 f22"/>
              <a:gd name="f53" fmla="*/ f40 1 f22"/>
              <a:gd name="f54" fmla="*/ f41 1 f22"/>
              <a:gd name="f55" fmla="*/ f43 1 f22"/>
              <a:gd name="f56" fmla="*/ f42 1 f22"/>
              <a:gd name="f57" fmla="*/ f44 1 f22"/>
              <a:gd name="f58" fmla="*/ f50 f15 1"/>
              <a:gd name="f59" fmla="*/ f55 f15 1"/>
              <a:gd name="f60" fmla="*/ f57 f16 1"/>
              <a:gd name="f61" fmla="*/ f56 f16 1"/>
              <a:gd name="f62" fmla="*/ f49 f15 1"/>
              <a:gd name="f63" fmla="*/ f50 f16 1"/>
              <a:gd name="f64" fmla="*/ f51 f15 1"/>
              <a:gd name="f65" fmla="*/ f52 f16 1"/>
              <a:gd name="f66" fmla="*/ f53 f16 1"/>
              <a:gd name="f67" fmla="*/ f54 f15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45">
                <a:pos x="f62" y="f63"/>
              </a:cxn>
              <a:cxn ang="f46">
                <a:pos x="f64" y="f65"/>
              </a:cxn>
              <a:cxn ang="f47">
                <a:pos x="f62" y="f66"/>
              </a:cxn>
              <a:cxn ang="f48">
                <a:pos x="f58" y="f65"/>
              </a:cxn>
              <a:cxn ang="f45">
                <a:pos x="f67" y="f63"/>
              </a:cxn>
              <a:cxn ang="f47">
                <a:pos x="f67" y="f66"/>
              </a:cxn>
            </a:cxnLst>
            <a:rect l="f58" t="f61" r="f59" b="f60"/>
            <a:pathLst>
              <a:path w="21600" h="21600">
                <a:moveTo>
                  <a:pt x="f5" y="f7"/>
                </a:moveTo>
                <a:lnTo>
                  <a:pt x="f8" y="f7"/>
                </a:lnTo>
                <a:lnTo>
                  <a:pt x="f8" y="f5"/>
                </a:lnTo>
                <a:lnTo>
                  <a:pt x="f6" y="f9"/>
                </a:lnTo>
                <a:lnTo>
                  <a:pt x="f8" y="f6"/>
                </a:lnTo>
                <a:lnTo>
                  <a:pt x="f8" y="f10"/>
                </a:lnTo>
                <a:lnTo>
                  <a:pt x="f5" y="f10"/>
                </a:lnTo>
                <a:lnTo>
                  <a:pt x="f5" y="f7"/>
                </a:lnTo>
                <a:close/>
              </a:path>
            </a:pathLst>
          </a:custGeom>
          <a:solidFill>
            <a:srgbClr val="E33D6F"/>
          </a:solidFill>
          <a:ln w="19046" cap="rnd">
            <a:solidFill>
              <a:srgbClr val="A72A5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8" name="textruta 27"/>
          <p:cNvSpPr txBox="1"/>
          <p:nvPr/>
        </p:nvSpPr>
        <p:spPr>
          <a:xfrm>
            <a:off x="8286750" y="4937129"/>
            <a:ext cx="619121" cy="646115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600" b="0" i="0" u="none" strike="noStrike" kern="1200" cap="none" spc="0" baseline="0">
                <a:solidFill>
                  <a:srgbClr val="000000"/>
                </a:solidFill>
                <a:uFillTx/>
                <a:latin typeface="Century Gothic" pitchFamily="34"/>
              </a:rPr>
              <a:t>?</a:t>
            </a:r>
            <a:endParaRPr lang="sv-SE" sz="36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19" name="Svängd 30"/>
          <p:cNvSpPr/>
          <p:nvPr/>
        </p:nvSpPr>
        <p:spPr>
          <a:xfrm>
            <a:off x="8355009" y="3036886"/>
            <a:ext cx="1047746" cy="1517647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1048761"/>
              <a:gd name="f7" fmla="val 1517300"/>
              <a:gd name="f8" fmla="val 589928"/>
              <a:gd name="f9" fmla="val 336521"/>
              <a:gd name="f10" fmla="val 205426"/>
              <a:gd name="f11" fmla="val 131095"/>
              <a:gd name="f12" fmla="val 458832"/>
              <a:gd name="f13" fmla="val 786571"/>
              <a:gd name="f14" fmla="val 262190"/>
              <a:gd name="f15" fmla="val 524381"/>
              <a:gd name="f16" fmla="val 393285"/>
              <a:gd name="f17" fmla="val 458833"/>
              <a:gd name="f18" fmla="val 350230"/>
              <a:gd name="f19" fmla="val 481325"/>
              <a:gd name="f20" fmla="+- 0 0 -360"/>
              <a:gd name="f21" fmla="+- 0 0 -90"/>
              <a:gd name="f22" fmla="+- 0 0 -180"/>
              <a:gd name="f23" fmla="+- 0 0 -270"/>
              <a:gd name="f24" fmla="*/ f3 1 1048761"/>
              <a:gd name="f25" fmla="*/ f4 1 1517300"/>
              <a:gd name="f26" fmla="+- f7 0 f5"/>
              <a:gd name="f27" fmla="+- f6 0 f5"/>
              <a:gd name="f28" fmla="*/ f20 f0 1"/>
              <a:gd name="f29" fmla="*/ f21 f0 1"/>
              <a:gd name="f30" fmla="*/ f22 f0 1"/>
              <a:gd name="f31" fmla="*/ f23 f0 1"/>
              <a:gd name="f32" fmla="*/ f27 1 1048761"/>
              <a:gd name="f33" fmla="*/ f26 1 1517300"/>
              <a:gd name="f34" fmla="*/ 522865 f27 1"/>
              <a:gd name="f35" fmla="*/ 0 f26 1"/>
              <a:gd name="f36" fmla="*/ 1045731 f27 1"/>
              <a:gd name="f37" fmla="*/ 759175 f26 1"/>
              <a:gd name="f38" fmla="*/ 1518350 f26 1"/>
              <a:gd name="f39" fmla="*/ 0 f27 1"/>
              <a:gd name="f40" fmla="*/ 784298 f27 1"/>
              <a:gd name="f41" fmla="*/ 524744 f26 1"/>
              <a:gd name="f42" fmla="*/ 130717 f27 1"/>
              <a:gd name="f43" fmla="*/ 262371 f26 1"/>
              <a:gd name="f44" fmla="*/ 1048761 f27 1"/>
              <a:gd name="f45" fmla="*/ 1517300 f26 1"/>
              <a:gd name="f46" fmla="*/ f28 1 f2"/>
              <a:gd name="f47" fmla="*/ f29 1 f2"/>
              <a:gd name="f48" fmla="*/ f30 1 f2"/>
              <a:gd name="f49" fmla="*/ f31 1 f2"/>
              <a:gd name="f50" fmla="*/ f34 1 1048761"/>
              <a:gd name="f51" fmla="*/ f35 1 1517300"/>
              <a:gd name="f52" fmla="*/ f36 1 1048761"/>
              <a:gd name="f53" fmla="*/ f37 1 1517300"/>
              <a:gd name="f54" fmla="*/ f38 1 1517300"/>
              <a:gd name="f55" fmla="*/ f39 1 1048761"/>
              <a:gd name="f56" fmla="*/ f40 1 1048761"/>
              <a:gd name="f57" fmla="*/ f41 1 1517300"/>
              <a:gd name="f58" fmla="*/ f42 1 1048761"/>
              <a:gd name="f59" fmla="*/ f43 1 1517300"/>
              <a:gd name="f60" fmla="*/ f44 1 1048761"/>
              <a:gd name="f61" fmla="*/ f45 1 1517300"/>
              <a:gd name="f62" fmla="+- f46 0 f1"/>
              <a:gd name="f63" fmla="+- f47 0 f1"/>
              <a:gd name="f64" fmla="+- f48 0 f1"/>
              <a:gd name="f65" fmla="+- f49 0 f1"/>
              <a:gd name="f66" fmla="*/ f50 1 f32"/>
              <a:gd name="f67" fmla="*/ f51 1 f33"/>
              <a:gd name="f68" fmla="*/ f52 1 f32"/>
              <a:gd name="f69" fmla="*/ f53 1 f33"/>
              <a:gd name="f70" fmla="*/ f54 1 f33"/>
              <a:gd name="f71" fmla="*/ f55 1 f32"/>
              <a:gd name="f72" fmla="*/ f56 1 f32"/>
              <a:gd name="f73" fmla="*/ f57 1 f33"/>
              <a:gd name="f74" fmla="*/ f58 1 f32"/>
              <a:gd name="f75" fmla="*/ f59 1 f33"/>
              <a:gd name="f76" fmla="*/ f60 1 f32"/>
              <a:gd name="f77" fmla="*/ f61 1 f33"/>
              <a:gd name="f78" fmla="*/ f71 f24 1"/>
              <a:gd name="f79" fmla="*/ f76 f24 1"/>
              <a:gd name="f80" fmla="*/ f77 f25 1"/>
              <a:gd name="f81" fmla="*/ f67 f25 1"/>
              <a:gd name="f82" fmla="*/ f66 f24 1"/>
              <a:gd name="f83" fmla="*/ f68 f24 1"/>
              <a:gd name="f84" fmla="*/ f69 f25 1"/>
              <a:gd name="f85" fmla="*/ f70 f25 1"/>
              <a:gd name="f86" fmla="*/ f72 f24 1"/>
              <a:gd name="f87" fmla="*/ f73 f25 1"/>
              <a:gd name="f88" fmla="*/ f74 f24 1"/>
              <a:gd name="f89" fmla="*/ f75 f25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62">
                <a:pos x="f82" y="f81"/>
              </a:cxn>
              <a:cxn ang="f63">
                <a:pos x="f83" y="f84"/>
              </a:cxn>
              <a:cxn ang="f64">
                <a:pos x="f82" y="f85"/>
              </a:cxn>
              <a:cxn ang="f65">
                <a:pos x="f78" y="f84"/>
              </a:cxn>
              <a:cxn ang="f62">
                <a:pos x="f86" y="f81"/>
              </a:cxn>
              <a:cxn ang="f64">
                <a:pos x="f86" y="f87"/>
              </a:cxn>
              <a:cxn ang="f64">
                <a:pos x="f88" y="f85"/>
              </a:cxn>
              <a:cxn ang="f63">
                <a:pos x="f83" y="f89"/>
              </a:cxn>
            </a:cxnLst>
            <a:rect l="f78" t="f81" r="f79" b="f80"/>
            <a:pathLst>
              <a:path w="1048761" h="1517300">
                <a:moveTo>
                  <a:pt x="f5" y="f7"/>
                </a:moveTo>
                <a:lnTo>
                  <a:pt x="f5" y="f8"/>
                </a:lnTo>
                <a:cubicBezTo>
                  <a:pt x="f5" y="f9"/>
                  <a:pt x="f10" y="f11"/>
                  <a:pt x="f12" y="f11"/>
                </a:cubicBezTo>
                <a:lnTo>
                  <a:pt x="f13" y="f11"/>
                </a:lnTo>
                <a:lnTo>
                  <a:pt x="f13" y="f5"/>
                </a:lnTo>
                <a:lnTo>
                  <a:pt x="f6" y="f14"/>
                </a:lnTo>
                <a:lnTo>
                  <a:pt x="f13" y="f15"/>
                </a:lnTo>
                <a:lnTo>
                  <a:pt x="f13" y="f16"/>
                </a:lnTo>
                <a:lnTo>
                  <a:pt x="f17" y="f16"/>
                </a:lnTo>
                <a:lnTo>
                  <a:pt x="f12" y="f16"/>
                </a:lnTo>
                <a:cubicBezTo>
                  <a:pt x="f18" y="f16"/>
                  <a:pt x="f14" y="f19"/>
                  <a:pt x="f14" y="f8"/>
                </a:cubicBezTo>
                <a:lnTo>
                  <a:pt x="f14" y="f7"/>
                </a:lnTo>
                <a:lnTo>
                  <a:pt x="f5" y="f7"/>
                </a:lnTo>
                <a:close/>
              </a:path>
            </a:pathLst>
          </a:custGeom>
          <a:solidFill>
            <a:srgbClr val="B31166"/>
          </a:solidFill>
          <a:ln w="19046" cap="rnd">
            <a:solidFill>
              <a:srgbClr val="83094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20" name="Ellips 17"/>
          <p:cNvSpPr/>
          <p:nvPr/>
        </p:nvSpPr>
        <p:spPr>
          <a:xfrm>
            <a:off x="10026652" y="3273423"/>
            <a:ext cx="452435" cy="214317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452920"/>
              <a:gd name="f7" fmla="val 214179"/>
              <a:gd name="f8" fmla="val 107090"/>
              <a:gd name="f9" fmla="val 166234"/>
              <a:gd name="f10" fmla="val 101389"/>
              <a:gd name="f11" fmla="val 214180"/>
              <a:gd name="f12" fmla="val 226460"/>
              <a:gd name="f13" fmla="val 351530"/>
              <a:gd name="f14" fmla="val 47945"/>
              <a:gd name="f15" fmla="val 107089"/>
              <a:gd name="f16" fmla="+- 0 0 -360"/>
              <a:gd name="f17" fmla="+- 0 0 -90"/>
              <a:gd name="f18" fmla="+- 0 0 -180"/>
              <a:gd name="f19" fmla="+- 0 0 -270"/>
              <a:gd name="f20" fmla="*/ f3 1 452920"/>
              <a:gd name="f21" fmla="*/ f4 1 214179"/>
              <a:gd name="f22" fmla="+- f7 0 f5"/>
              <a:gd name="f23" fmla="+- f6 0 f5"/>
              <a:gd name="f24" fmla="*/ f16 f0 1"/>
              <a:gd name="f25" fmla="*/ f17 f0 1"/>
              <a:gd name="f26" fmla="*/ f18 f0 1"/>
              <a:gd name="f27" fmla="*/ f19 f0 1"/>
              <a:gd name="f28" fmla="*/ f23 1 452920"/>
              <a:gd name="f29" fmla="*/ f22 1 214179"/>
              <a:gd name="f30" fmla="*/ 225738 f23 1"/>
              <a:gd name="f31" fmla="*/ 0 f22 1"/>
              <a:gd name="f32" fmla="*/ 451476 f23 1"/>
              <a:gd name="f33" fmla="*/ 107291 f22 1"/>
              <a:gd name="f34" fmla="*/ 214581 f22 1"/>
              <a:gd name="f35" fmla="*/ 0 f23 1"/>
              <a:gd name="f36" fmla="*/ 66117 f23 1"/>
              <a:gd name="f37" fmla="*/ 31426 f22 1"/>
              <a:gd name="f38" fmla="*/ 183156 f22 1"/>
              <a:gd name="f39" fmla="*/ 385358 f23 1"/>
              <a:gd name="f40" fmla="*/ 66329 f23 1"/>
              <a:gd name="f41" fmla="*/ 31366 f22 1"/>
              <a:gd name="f42" fmla="*/ 386591 f23 1"/>
              <a:gd name="f43" fmla="*/ 182813 f22 1"/>
              <a:gd name="f44" fmla="*/ f24 1 f2"/>
              <a:gd name="f45" fmla="*/ f25 1 f2"/>
              <a:gd name="f46" fmla="*/ f26 1 f2"/>
              <a:gd name="f47" fmla="*/ f27 1 f2"/>
              <a:gd name="f48" fmla="*/ f30 1 452920"/>
              <a:gd name="f49" fmla="*/ f31 1 214179"/>
              <a:gd name="f50" fmla="*/ f32 1 452920"/>
              <a:gd name="f51" fmla="*/ f33 1 214179"/>
              <a:gd name="f52" fmla="*/ f34 1 214179"/>
              <a:gd name="f53" fmla="*/ f35 1 452920"/>
              <a:gd name="f54" fmla="*/ f36 1 452920"/>
              <a:gd name="f55" fmla="*/ f37 1 214179"/>
              <a:gd name="f56" fmla="*/ f38 1 214179"/>
              <a:gd name="f57" fmla="*/ f39 1 452920"/>
              <a:gd name="f58" fmla="*/ f40 1 452920"/>
              <a:gd name="f59" fmla="*/ f41 1 214179"/>
              <a:gd name="f60" fmla="*/ f42 1 452920"/>
              <a:gd name="f61" fmla="*/ f43 1 214179"/>
              <a:gd name="f62" fmla="+- f44 0 f1"/>
              <a:gd name="f63" fmla="+- f45 0 f1"/>
              <a:gd name="f64" fmla="+- f46 0 f1"/>
              <a:gd name="f65" fmla="+- f47 0 f1"/>
              <a:gd name="f66" fmla="*/ f48 1 f28"/>
              <a:gd name="f67" fmla="*/ f49 1 f29"/>
              <a:gd name="f68" fmla="*/ f50 1 f28"/>
              <a:gd name="f69" fmla="*/ f51 1 f29"/>
              <a:gd name="f70" fmla="*/ f52 1 f29"/>
              <a:gd name="f71" fmla="*/ f53 1 f28"/>
              <a:gd name="f72" fmla="*/ f54 1 f28"/>
              <a:gd name="f73" fmla="*/ f55 1 f29"/>
              <a:gd name="f74" fmla="*/ f56 1 f29"/>
              <a:gd name="f75" fmla="*/ f57 1 f28"/>
              <a:gd name="f76" fmla="*/ f58 1 f28"/>
              <a:gd name="f77" fmla="*/ f60 1 f28"/>
              <a:gd name="f78" fmla="*/ f59 1 f29"/>
              <a:gd name="f79" fmla="*/ f61 1 f29"/>
              <a:gd name="f80" fmla="*/ f76 f20 1"/>
              <a:gd name="f81" fmla="*/ f77 f20 1"/>
              <a:gd name="f82" fmla="*/ f79 f21 1"/>
              <a:gd name="f83" fmla="*/ f78 f21 1"/>
              <a:gd name="f84" fmla="*/ f66 f20 1"/>
              <a:gd name="f85" fmla="*/ f67 f21 1"/>
              <a:gd name="f86" fmla="*/ f68 f20 1"/>
              <a:gd name="f87" fmla="*/ f69 f21 1"/>
              <a:gd name="f88" fmla="*/ f70 f21 1"/>
              <a:gd name="f89" fmla="*/ f71 f20 1"/>
              <a:gd name="f90" fmla="*/ f72 f20 1"/>
              <a:gd name="f91" fmla="*/ f73 f21 1"/>
              <a:gd name="f92" fmla="*/ f74 f21 1"/>
              <a:gd name="f93" fmla="*/ f75 f20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62">
                <a:pos x="f84" y="f85"/>
              </a:cxn>
              <a:cxn ang="f63">
                <a:pos x="f86" y="f87"/>
              </a:cxn>
              <a:cxn ang="f64">
                <a:pos x="f84" y="f88"/>
              </a:cxn>
              <a:cxn ang="f65">
                <a:pos x="f89" y="f87"/>
              </a:cxn>
              <a:cxn ang="f62">
                <a:pos x="f90" y="f91"/>
              </a:cxn>
              <a:cxn ang="f64">
                <a:pos x="f90" y="f92"/>
              </a:cxn>
              <a:cxn ang="f64">
                <a:pos x="f93" y="f92"/>
              </a:cxn>
              <a:cxn ang="f62">
                <a:pos x="f93" y="f91"/>
              </a:cxn>
            </a:cxnLst>
            <a:rect l="f80" t="f83" r="f81" b="f82"/>
            <a:pathLst>
              <a:path w="452920" h="214179">
                <a:moveTo>
                  <a:pt x="f5" y="f8"/>
                </a:moveTo>
                <a:lnTo>
                  <a:pt x="f5" y="f8"/>
                </a:lnTo>
                <a:cubicBezTo>
                  <a:pt x="f5" y="f9"/>
                  <a:pt x="f10" y="f11"/>
                  <a:pt x="f12" y="f11"/>
                </a:cubicBezTo>
                <a:cubicBezTo>
                  <a:pt x="f13" y="f11"/>
                  <a:pt x="f6" y="f9"/>
                  <a:pt x="f6" y="f8"/>
                </a:cubicBezTo>
                <a:cubicBezTo>
                  <a:pt x="f6" y="f14"/>
                  <a:pt x="f13" y="f5"/>
                  <a:pt x="f12" y="f5"/>
                </a:cubicBezTo>
                <a:cubicBezTo>
                  <a:pt x="f10" y="f5"/>
                  <a:pt x="f5" y="f14"/>
                  <a:pt x="f5" y="f15"/>
                </a:cubicBezTo>
                <a:lnTo>
                  <a:pt x="f5" y="f8"/>
                </a:lnTo>
                <a:close/>
              </a:path>
            </a:pathLst>
          </a:custGeom>
          <a:solidFill>
            <a:srgbClr val="B31166"/>
          </a:solidFill>
          <a:ln w="19046" cap="rnd">
            <a:solidFill>
              <a:srgbClr val="83094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21" name="Rectangle 24"/>
          <p:cNvSpPr/>
          <p:nvPr/>
        </p:nvSpPr>
        <p:spPr>
          <a:xfrm>
            <a:off x="9528176" y="4554534"/>
            <a:ext cx="12191996" cy="0"/>
          </a:xfrm>
          <a:prstGeom prst="rect">
            <a:avLst/>
          </a:prstGeom>
          <a:noFill/>
          <a:ln cap="flat">
            <a:noFill/>
            <a:prstDash val="solid"/>
          </a:ln>
        </p:spPr>
        <p:txBody>
          <a:bodyPr vert="horz" wrap="none" lIns="91440" tIns="45720" rIns="91440" bIns="45720" anchor="ctr" anchorCtr="0" compatLnSpc="1">
            <a:sp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22" name="Platshållare för bildnummer 5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1FF57D2F-96F2-4556-847F-975F8A32A19B}" type="slidenum">
              <a:t>3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23" name="Platshållare för bildnummer 22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D077B1E4-0821-45BD-9640-F3AE55D0FD2C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sv-SE" dirty="0" smtClean="0">
                <a:latin typeface="Century Gothic" pitchFamily="34"/>
              </a:rPr>
              <a:t>Problem</a:t>
            </a:r>
            <a:endParaRPr lang="sv-SE" dirty="0">
              <a:latin typeface="Century Gothic" pitchFamily="34"/>
            </a:endParaRP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lvl="0" hangingPunct="1"/>
            <a:r>
              <a:rPr lang="en-US" dirty="0" err="1" smtClean="0">
                <a:latin typeface="Century Gothic" pitchFamily="34"/>
              </a:rPr>
              <a:t>Skapa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s</a:t>
            </a:r>
            <a:r>
              <a:rPr lang="en-US" dirty="0" err="1" smtClean="0">
                <a:latin typeface="Century Gothic" pitchFamily="34"/>
              </a:rPr>
              <a:t>chack</a:t>
            </a:r>
            <a:r>
              <a:rPr lang="en-US" dirty="0" smtClean="0">
                <a:latin typeface="Century Gothic" pitchFamily="34"/>
              </a:rPr>
              <a:t>-AI-agent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 err="1">
                <a:latin typeface="Century Gothic" pitchFamily="34"/>
              </a:rPr>
              <a:t>Trevliga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egenskaper</a:t>
            </a:r>
            <a:r>
              <a:rPr lang="en-US" dirty="0">
                <a:latin typeface="Century Gothic" pitchFamily="34"/>
              </a:rPr>
              <a:t>?</a:t>
            </a:r>
          </a:p>
          <a:p>
            <a:pPr lvl="1" hangingPunct="1"/>
            <a:r>
              <a:rPr lang="en-US" dirty="0" err="1">
                <a:latin typeface="Century Gothic" pitchFamily="34"/>
              </a:rPr>
              <a:t>Perfekt</a:t>
            </a:r>
            <a:r>
              <a:rPr lang="en-US" dirty="0">
                <a:latin typeface="Century Gothic" pitchFamily="34"/>
              </a:rPr>
              <a:t> information</a:t>
            </a:r>
          </a:p>
          <a:p>
            <a:pPr lvl="1" hangingPunct="1"/>
            <a:r>
              <a:rPr lang="en-US" dirty="0" err="1">
                <a:latin typeface="Century Gothic" pitchFamily="34"/>
              </a:rPr>
              <a:t>Tydligt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mål+resultat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Enkelt</a:t>
            </a:r>
            <a:r>
              <a:rPr lang="en-US" dirty="0">
                <a:latin typeface="Century Gothic" pitchFamily="34"/>
              </a:rPr>
              <a:t> – </a:t>
            </a:r>
            <a:r>
              <a:rPr lang="en-US" dirty="0" err="1">
                <a:latin typeface="Century Gothic" pitchFamily="34"/>
              </a:rPr>
              <a:t>lära</a:t>
            </a:r>
            <a:r>
              <a:rPr lang="en-US" dirty="0">
                <a:latin typeface="Century Gothic" pitchFamily="34"/>
              </a:rPr>
              <a:t>, </a:t>
            </a:r>
            <a:r>
              <a:rPr lang="en-US" dirty="0" err="1">
                <a:latin typeface="Century Gothic" pitchFamily="34"/>
              </a:rPr>
              <a:t>bemästra</a:t>
            </a:r>
            <a:r>
              <a:rPr lang="en-US" dirty="0">
                <a:latin typeface="Century Gothic" pitchFamily="34"/>
              </a:rPr>
              <a:t> – </a:t>
            </a:r>
            <a:r>
              <a:rPr lang="en-US" dirty="0" err="1">
                <a:latin typeface="Century Gothic" pitchFamily="34"/>
              </a:rPr>
              <a:t>svårt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 err="1">
                <a:latin typeface="Century Gothic" pitchFamily="34"/>
              </a:rPr>
              <a:t>G</a:t>
            </a:r>
            <a:r>
              <a:rPr lang="en-US" dirty="0" err="1" smtClean="0">
                <a:latin typeface="Century Gothic" pitchFamily="34"/>
              </a:rPr>
              <a:t>rundlig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likhet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Som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bildliknelse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smtClean="0">
                <a:latin typeface="Century Gothic" pitchFamily="34"/>
              </a:rPr>
              <a:t>“</a:t>
            </a:r>
            <a:r>
              <a:rPr lang="en-US" dirty="0" err="1" smtClean="0">
                <a:latin typeface="Century Gothic" pitchFamily="34"/>
              </a:rPr>
              <a:t>Vem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som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helst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kan</a:t>
            </a:r>
            <a:r>
              <a:rPr lang="en-US" dirty="0">
                <a:latin typeface="Century Gothic" pitchFamily="34"/>
              </a:rPr>
              <a:t> se </a:t>
            </a:r>
            <a:r>
              <a:rPr lang="en-US" dirty="0" err="1" smtClean="0">
                <a:latin typeface="Century Gothic" pitchFamily="34"/>
              </a:rPr>
              <a:t>det</a:t>
            </a:r>
            <a:r>
              <a:rPr lang="en-US" dirty="0" smtClean="0">
                <a:latin typeface="Century Gothic" pitchFamily="34"/>
              </a:rPr>
              <a:t>”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Problem+lösning</a:t>
            </a:r>
            <a:r>
              <a:rPr lang="en-US" dirty="0">
                <a:latin typeface="Century Gothic" pitchFamily="34"/>
              </a:rPr>
              <a:t> -&gt; </a:t>
            </a:r>
            <a:r>
              <a:rPr lang="en-US" dirty="0" err="1" smtClean="0">
                <a:latin typeface="Century Gothic" pitchFamily="34"/>
              </a:rPr>
              <a:t>Läge+drag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 err="1" smtClean="0">
                <a:latin typeface="Century Gothic" pitchFamily="34"/>
              </a:rPr>
              <a:t>Rangordna</a:t>
            </a:r>
            <a:r>
              <a:rPr lang="en-US" dirty="0" smtClean="0">
                <a:latin typeface="Century Gothic" pitchFamily="34"/>
              </a:rPr>
              <a:t> exporter</a:t>
            </a:r>
            <a:endParaRPr lang="en-US" dirty="0">
              <a:latin typeface="Century Gothic" pitchFamily="34"/>
            </a:endParaRPr>
          </a:p>
          <a:p>
            <a:pPr lvl="1" hangingPunct="1"/>
            <a:endParaRPr lang="sv-SE" dirty="0">
              <a:latin typeface="Century Gothic" pitchFamily="34"/>
            </a:endParaRPr>
          </a:p>
        </p:txBody>
      </p:sp>
      <p:sp>
        <p:nvSpPr>
          <p:cNvPr id="4" name="Platshållare för bildnummer 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1407522B-CB5B-4686-8820-A32A833676D6}" type="slidenum">
              <a:t>4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5" name="Rektangel 10"/>
          <p:cNvSpPr/>
          <p:nvPr/>
        </p:nvSpPr>
        <p:spPr>
          <a:xfrm>
            <a:off x="7699376" y="3281360"/>
            <a:ext cx="3567110" cy="1738310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000000"/>
              </a:solidFill>
              <a:uFillTx/>
              <a:latin typeface="Century Gothic"/>
            </a:endParaRPr>
          </a:p>
        </p:txBody>
      </p:sp>
      <p:sp>
        <p:nvSpPr>
          <p:cNvPr id="6" name="Rektangel 11"/>
          <p:cNvSpPr/>
          <p:nvPr/>
        </p:nvSpPr>
        <p:spPr>
          <a:xfrm>
            <a:off x="7761290" y="3346447"/>
            <a:ext cx="3567110" cy="1738310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000000"/>
              </a:solidFill>
              <a:uFillTx/>
              <a:latin typeface="Century Gothic"/>
            </a:endParaRPr>
          </a:p>
        </p:txBody>
      </p:sp>
      <p:sp>
        <p:nvSpPr>
          <p:cNvPr id="7" name="Rektangel 12"/>
          <p:cNvSpPr/>
          <p:nvPr/>
        </p:nvSpPr>
        <p:spPr>
          <a:xfrm>
            <a:off x="7823204" y="3413126"/>
            <a:ext cx="3565529" cy="1738310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000000"/>
              </a:solidFill>
              <a:uFillTx/>
              <a:latin typeface="Century Gothic"/>
            </a:endParaRPr>
          </a:p>
        </p:txBody>
      </p:sp>
      <p:sp>
        <p:nvSpPr>
          <p:cNvPr id="8" name="Rektangel 13"/>
          <p:cNvSpPr/>
          <p:nvPr/>
        </p:nvSpPr>
        <p:spPr>
          <a:xfrm>
            <a:off x="7883527" y="3473448"/>
            <a:ext cx="3567110" cy="1738310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000000"/>
              </a:solidFill>
              <a:uFillTx/>
              <a:latin typeface="Century Gothic"/>
            </a:endParaRPr>
          </a:p>
        </p:txBody>
      </p:sp>
      <p:sp>
        <p:nvSpPr>
          <p:cNvPr id="9" name="Rektangel 4"/>
          <p:cNvSpPr/>
          <p:nvPr/>
        </p:nvSpPr>
        <p:spPr>
          <a:xfrm>
            <a:off x="7935913" y="3533771"/>
            <a:ext cx="3567110" cy="1738310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000000"/>
              </a:solidFill>
              <a:uFillTx/>
              <a:latin typeface="Century Gothic"/>
            </a:endParaRPr>
          </a:p>
        </p:txBody>
      </p:sp>
      <p:pic>
        <p:nvPicPr>
          <p:cNvPr id="10" name="Bildobjekt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997827" y="3605214"/>
            <a:ext cx="1577970" cy="1577970"/>
          </a:xfrm>
          <a:prstGeom prst="rect">
            <a:avLst/>
          </a:prstGeom>
          <a:noFill/>
          <a:ln cap="flat">
            <a:noFill/>
          </a:ln>
        </p:spPr>
      </p:pic>
      <p:pic>
        <p:nvPicPr>
          <p:cNvPr id="11" name="Bildobjekt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9829800" y="3605214"/>
            <a:ext cx="1577970" cy="1577970"/>
          </a:xfrm>
          <a:prstGeom prst="rect">
            <a:avLst/>
          </a:prstGeom>
          <a:noFill/>
          <a:ln cap="flat">
            <a:noFill/>
          </a:ln>
        </p:spPr>
      </p:pic>
      <p:sp>
        <p:nvSpPr>
          <p:cNvPr id="12" name="Höger 6"/>
          <p:cNvSpPr/>
          <p:nvPr/>
        </p:nvSpPr>
        <p:spPr>
          <a:xfrm>
            <a:off x="9575797" y="4306888"/>
            <a:ext cx="254002" cy="296859"/>
          </a:xfrm>
          <a:custGeom>
            <a:avLst>
              <a:gd name="f0" fmla="val 10800"/>
              <a:gd name="f1" fmla="val 5400"/>
            </a:avLst>
            <a:gdLst>
              <a:gd name="f2" fmla="val 10800000"/>
              <a:gd name="f3" fmla="val 5400000"/>
              <a:gd name="f4" fmla="val 180"/>
              <a:gd name="f5" fmla="val w"/>
              <a:gd name="f6" fmla="val h"/>
              <a:gd name="f7" fmla="val 0"/>
              <a:gd name="f8" fmla="val 21600"/>
              <a:gd name="f9" fmla="val 10800"/>
              <a:gd name="f10" fmla="+- 0 0 0"/>
              <a:gd name="f11" fmla="+- 0 0 180"/>
              <a:gd name="f12" fmla="*/ f5 1 21600"/>
              <a:gd name="f13" fmla="*/ f6 1 21600"/>
              <a:gd name="f14" fmla="+- f8 0 f7"/>
              <a:gd name="f15" fmla="pin 0 f0 21600"/>
              <a:gd name="f16" fmla="pin 0 f1 10800"/>
              <a:gd name="f17" fmla="*/ f10 f2 1"/>
              <a:gd name="f18" fmla="*/ f11 f2 1"/>
              <a:gd name="f19" fmla="val f15"/>
              <a:gd name="f20" fmla="val f16"/>
              <a:gd name="f21" fmla="*/ f14 1 21600"/>
              <a:gd name="f22" fmla="*/ f15 f12 1"/>
              <a:gd name="f23" fmla="*/ f16 f13 1"/>
              <a:gd name="f24" fmla="*/ f17 1 f4"/>
              <a:gd name="f25" fmla="*/ f18 1 f4"/>
              <a:gd name="f26" fmla="+- 21600 0 f20"/>
              <a:gd name="f27" fmla="+- 21600 0 f19"/>
              <a:gd name="f28" fmla="*/ 0 f21 1"/>
              <a:gd name="f29" fmla="*/ 21600 f21 1"/>
              <a:gd name="f30" fmla="*/ f20 f13 1"/>
              <a:gd name="f31" fmla="*/ f19 f12 1"/>
              <a:gd name="f32" fmla="+- f24 0 f3"/>
              <a:gd name="f33" fmla="+- f25 0 f3"/>
              <a:gd name="f34" fmla="*/ f27 f20 1"/>
              <a:gd name="f35" fmla="*/ f28 1 f21"/>
              <a:gd name="f36" fmla="*/ f29 1 f21"/>
              <a:gd name="f37" fmla="*/ f26 f13 1"/>
              <a:gd name="f38" fmla="*/ f34 1 10800"/>
              <a:gd name="f39" fmla="*/ f35 f12 1"/>
              <a:gd name="f40" fmla="*/ f35 f13 1"/>
              <a:gd name="f41" fmla="*/ f36 f13 1"/>
              <a:gd name="f42" fmla="+- f19 f38 0"/>
              <a:gd name="f43" fmla="*/ f42 f12 1"/>
            </a:gdLst>
            <a:ahLst>
              <a:ahXY gdRefX="f0" minX="f7" maxX="f8" gdRefY="f1" minY="f7" maxY="f9">
                <a:pos x="f22" y="f23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32">
                <a:pos x="f31" y="f40"/>
              </a:cxn>
              <a:cxn ang="f33">
                <a:pos x="f31" y="f41"/>
              </a:cxn>
            </a:cxnLst>
            <a:rect l="f39" t="f30" r="f43" b="f37"/>
            <a:pathLst>
              <a:path w="21600" h="21600">
                <a:moveTo>
                  <a:pt x="f7" y="f20"/>
                </a:moveTo>
                <a:lnTo>
                  <a:pt x="f19" y="f20"/>
                </a:lnTo>
                <a:lnTo>
                  <a:pt x="f19" y="f7"/>
                </a:lnTo>
                <a:lnTo>
                  <a:pt x="f8" y="f9"/>
                </a:lnTo>
                <a:lnTo>
                  <a:pt x="f19" y="f8"/>
                </a:lnTo>
                <a:lnTo>
                  <a:pt x="f19" y="f26"/>
                </a:lnTo>
                <a:lnTo>
                  <a:pt x="f7" y="f26"/>
                </a:lnTo>
                <a:close/>
              </a:path>
            </a:pathLst>
          </a:custGeom>
          <a:solidFill>
            <a:srgbClr val="E33D6F"/>
          </a:solidFill>
          <a:ln w="19046" cap="rnd">
            <a:solidFill>
              <a:srgbClr val="A72A5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  <p:sp>
        <p:nvSpPr>
          <p:cNvPr id="13" name="Upp 9"/>
          <p:cNvSpPr/>
          <p:nvPr/>
        </p:nvSpPr>
        <p:spPr>
          <a:xfrm>
            <a:off x="10860091" y="4241801"/>
            <a:ext cx="90489" cy="271467"/>
          </a:xfrm>
          <a:custGeom>
            <a:avLst>
              <a:gd name="f0" fmla="val 3600"/>
              <a:gd name="f1" fmla="val 5400"/>
            </a:avLst>
            <a:gdLst>
              <a:gd name="f2" fmla="val 10800000"/>
              <a:gd name="f3" fmla="val 5400000"/>
              <a:gd name="f4" fmla="val 180"/>
              <a:gd name="f5" fmla="val w"/>
              <a:gd name="f6" fmla="val h"/>
              <a:gd name="f7" fmla="val 0"/>
              <a:gd name="f8" fmla="val 21600"/>
              <a:gd name="f9" fmla="val 10800"/>
              <a:gd name="f10" fmla="+- 0 0 -270"/>
              <a:gd name="f11" fmla="+- 0 0 -90"/>
              <a:gd name="f12" fmla="*/ f5 1 21600"/>
              <a:gd name="f13" fmla="*/ f6 1 21600"/>
              <a:gd name="f14" fmla="+- f8 0 f7"/>
              <a:gd name="f15" fmla="pin 0 f1 10800"/>
              <a:gd name="f16" fmla="pin 0 f0 21600"/>
              <a:gd name="f17" fmla="*/ f10 f2 1"/>
              <a:gd name="f18" fmla="*/ f11 f2 1"/>
              <a:gd name="f19" fmla="val f15"/>
              <a:gd name="f20" fmla="val f16"/>
              <a:gd name="f21" fmla="*/ f14 1 21600"/>
              <a:gd name="f22" fmla="*/ f15 f12 1"/>
              <a:gd name="f23" fmla="*/ f16 f13 1"/>
              <a:gd name="f24" fmla="*/ f17 1 f4"/>
              <a:gd name="f25" fmla="*/ f18 1 f4"/>
              <a:gd name="f26" fmla="+- 21600 0 f19"/>
              <a:gd name="f27" fmla="*/ f20 f19 1"/>
              <a:gd name="f28" fmla="*/ 21600 f21 1"/>
              <a:gd name="f29" fmla="*/ 0 f21 1"/>
              <a:gd name="f30" fmla="*/ f19 f12 1"/>
              <a:gd name="f31" fmla="*/ f20 f13 1"/>
              <a:gd name="f32" fmla="+- f24 0 f3"/>
              <a:gd name="f33" fmla="+- f25 0 f3"/>
              <a:gd name="f34" fmla="*/ f27 1 10800"/>
              <a:gd name="f35" fmla="*/ f29 1 f21"/>
              <a:gd name="f36" fmla="*/ f28 1 f21"/>
              <a:gd name="f37" fmla="*/ f26 f12 1"/>
              <a:gd name="f38" fmla="+- f20 0 f34"/>
              <a:gd name="f39" fmla="*/ f36 f13 1"/>
              <a:gd name="f40" fmla="*/ f35 f12 1"/>
              <a:gd name="f41" fmla="*/ f36 f12 1"/>
              <a:gd name="f42" fmla="*/ f38 f13 1"/>
            </a:gdLst>
            <a:ahLst>
              <a:ahXY gdRefX="f1" minX="f7" maxX="f9" gdRefY="f0" minY="f7" maxY="f8">
                <a:pos x="f22" y="f23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32">
                <a:pos x="f40" y="f31"/>
              </a:cxn>
              <a:cxn ang="f33">
                <a:pos x="f41" y="f31"/>
              </a:cxn>
            </a:cxnLst>
            <a:rect l="f30" t="f42" r="f37" b="f39"/>
            <a:pathLst>
              <a:path w="21600" h="21600">
                <a:moveTo>
                  <a:pt x="f19" y="f8"/>
                </a:moveTo>
                <a:lnTo>
                  <a:pt x="f19" y="f20"/>
                </a:lnTo>
                <a:lnTo>
                  <a:pt x="f7" y="f20"/>
                </a:lnTo>
                <a:lnTo>
                  <a:pt x="f9" y="f7"/>
                </a:lnTo>
                <a:lnTo>
                  <a:pt x="f8" y="f20"/>
                </a:lnTo>
                <a:lnTo>
                  <a:pt x="f26" y="f20"/>
                </a:lnTo>
                <a:lnTo>
                  <a:pt x="f26" y="f8"/>
                </a:lnTo>
                <a:close/>
              </a:path>
            </a:pathLst>
          </a:custGeom>
          <a:solidFill>
            <a:srgbClr val="B31166"/>
          </a:solidFill>
          <a:ln w="19046" cap="rnd">
            <a:solidFill>
              <a:srgbClr val="83094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  <p:sp>
        <p:nvSpPr>
          <p:cNvPr id="14" name="Platshållare för bildnummer 13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D077B1E4-0821-45BD-9640-F3AE55D0FD2C}" type="slidenum">
              <a:rPr lang="en-US" smtClean="0"/>
              <a:t>4</a:t>
            </a:fld>
            <a:endParaRPr 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tod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 smtClean="0">
                <a:latin typeface="Century Gothic" pitchFamily="34"/>
              </a:rPr>
              <a:t>Spela</a:t>
            </a:r>
            <a:r>
              <a:rPr lang="en-US" dirty="0" smtClean="0">
                <a:latin typeface="Century Gothic" pitchFamily="34"/>
              </a:rPr>
              <a:t> mot sig </a:t>
            </a:r>
            <a:r>
              <a:rPr lang="en-US" dirty="0" err="1" smtClean="0">
                <a:latin typeface="Century Gothic" pitchFamily="34"/>
              </a:rPr>
              <a:t>själv</a:t>
            </a:r>
            <a:r>
              <a:rPr lang="en-US" dirty="0" smtClean="0">
                <a:latin typeface="Century Gothic" pitchFamily="34"/>
              </a:rPr>
              <a:t> med </a:t>
            </a:r>
            <a:r>
              <a:rPr lang="en-US" dirty="0" err="1" smtClean="0">
                <a:latin typeface="Century Gothic" pitchFamily="34"/>
              </a:rPr>
              <a:t>olika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fallbaser</a:t>
            </a:r>
            <a:endParaRPr lang="en-US" dirty="0" smtClean="0">
              <a:latin typeface="Century Gothic" pitchFamily="34"/>
            </a:endParaRPr>
          </a:p>
          <a:p>
            <a:pPr lvl="1"/>
            <a:r>
              <a:rPr lang="en-US" dirty="0" smtClean="0">
                <a:latin typeface="Century Gothic" pitchFamily="34"/>
              </a:rPr>
              <a:t>3 </a:t>
            </a:r>
            <a:r>
              <a:rPr lang="en-US" dirty="0" err="1" smtClean="0">
                <a:latin typeface="Century Gothic" pitchFamily="34"/>
              </a:rPr>
              <a:t>ronder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som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vit</a:t>
            </a:r>
            <a:r>
              <a:rPr lang="en-US" dirty="0" smtClean="0">
                <a:latin typeface="Century Gothic" pitchFamily="34"/>
              </a:rPr>
              <a:t>, </a:t>
            </a:r>
            <a:r>
              <a:rPr lang="en-US" dirty="0" err="1" smtClean="0">
                <a:latin typeface="Century Gothic" pitchFamily="34"/>
              </a:rPr>
              <a:t>tre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som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svart</a:t>
            </a:r>
            <a:endParaRPr lang="en-US" dirty="0" smtClean="0">
              <a:latin typeface="Century Gothic" pitchFamily="34"/>
            </a:endParaRPr>
          </a:p>
          <a:p>
            <a:pPr lvl="1"/>
            <a:r>
              <a:rPr lang="en-US" dirty="0" err="1" smtClean="0"/>
              <a:t>Konfigurerbar</a:t>
            </a:r>
            <a:r>
              <a:rPr lang="en-US" dirty="0" smtClean="0"/>
              <a:t> – </a:t>
            </a:r>
            <a:r>
              <a:rPr lang="en-US" dirty="0" err="1" smtClean="0"/>
              <a:t>tre</a:t>
            </a:r>
            <a:r>
              <a:rPr lang="en-US" dirty="0" smtClean="0"/>
              <a:t> </a:t>
            </a:r>
            <a:r>
              <a:rPr lang="en-US" dirty="0" err="1" smtClean="0"/>
              <a:t>vikter</a:t>
            </a:r>
            <a:endParaRPr lang="en-US" dirty="0" smtClean="0"/>
          </a:p>
          <a:p>
            <a:r>
              <a:rPr lang="en-US" dirty="0" err="1" smtClean="0"/>
              <a:t>Skapa</a:t>
            </a:r>
            <a:r>
              <a:rPr lang="en-US" dirty="0" smtClean="0"/>
              <a:t> fallbas</a:t>
            </a:r>
          </a:p>
          <a:p>
            <a:pPr lvl="1"/>
            <a:r>
              <a:rPr lang="en-US" dirty="0" err="1" smtClean="0"/>
              <a:t>Schackpartier</a:t>
            </a:r>
            <a:r>
              <a:rPr lang="en-US" dirty="0" smtClean="0"/>
              <a:t> </a:t>
            </a:r>
            <a:r>
              <a:rPr lang="en-US" dirty="0" err="1" smtClean="0"/>
              <a:t>spelade</a:t>
            </a:r>
            <a:r>
              <a:rPr lang="en-US" dirty="0" smtClean="0"/>
              <a:t> </a:t>
            </a:r>
            <a:r>
              <a:rPr lang="en-US" dirty="0" err="1" smtClean="0"/>
              <a:t>av</a:t>
            </a:r>
            <a:r>
              <a:rPr lang="en-US" dirty="0" smtClean="0"/>
              <a:t> </a:t>
            </a:r>
            <a:r>
              <a:rPr lang="en-US" dirty="0" err="1" smtClean="0"/>
              <a:t>experter</a:t>
            </a:r>
            <a:endParaRPr lang="en-US" dirty="0" smtClean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D077B1E4-0821-45BD-9640-F3AE55D0FD2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46246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/>
              <a:t>Implementation</a:t>
            </a:r>
            <a:endParaRPr lang="sv-SE"/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BR-Process</a:t>
            </a:r>
          </a:p>
          <a:p>
            <a:r>
              <a:rPr lang="en-US" dirty="0" err="1" smtClean="0"/>
              <a:t>Hämtning</a:t>
            </a:r>
            <a:endParaRPr lang="en-US" dirty="0"/>
          </a:p>
          <a:p>
            <a:r>
              <a:rPr lang="en-US" dirty="0" err="1"/>
              <a:t>Anpassning</a:t>
            </a:r>
            <a:endParaRPr lang="en-US" dirty="0"/>
          </a:p>
          <a:p>
            <a:r>
              <a:rPr lang="en-US" dirty="0" err="1"/>
              <a:t>Applicering</a:t>
            </a:r>
            <a:endParaRPr lang="en-US" dirty="0"/>
          </a:p>
          <a:p>
            <a:r>
              <a:rPr lang="en-US" dirty="0" err="1"/>
              <a:t>Återanvändning</a:t>
            </a:r>
            <a:r>
              <a:rPr lang="en-US" dirty="0"/>
              <a:t>?</a:t>
            </a:r>
          </a:p>
          <a:p>
            <a:pPr lvl="0"/>
            <a:endParaRPr lang="sv-SE" dirty="0"/>
          </a:p>
        </p:txBody>
      </p:sp>
      <p:sp>
        <p:nvSpPr>
          <p:cNvPr id="4" name="Rectangle 4"/>
          <p:cNvSpPr/>
          <p:nvPr/>
        </p:nvSpPr>
        <p:spPr>
          <a:xfrm>
            <a:off x="6170608" y="3021872"/>
            <a:ext cx="12191996" cy="0"/>
          </a:xfrm>
          <a:prstGeom prst="rect">
            <a:avLst/>
          </a:prstGeom>
          <a:noFill/>
          <a:ln cap="flat">
            <a:noFill/>
            <a:prstDash val="solid"/>
          </a:ln>
        </p:spPr>
        <p:txBody>
          <a:bodyPr vert="horz" wrap="none" lIns="91440" tIns="45720" rIns="91440" bIns="45720" anchor="ctr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  <p:graphicFrame>
        <p:nvGraphicFramePr>
          <p:cNvPr id="5" name="Objekt 6"/>
          <p:cNvGraphicFramePr/>
          <p:nvPr/>
        </p:nvGraphicFramePr>
        <p:xfrm>
          <a:off x="6170608" y="3021872"/>
          <a:ext cx="3810003" cy="2724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3992457" imgH="2860434" progId="Visio.Drawing.15">
                  <p:embed/>
                </p:oleObj>
              </mc:Choice>
              <mc:Fallback>
                <p:oleObj name="Visio" r:id="rId3" imgW="3992457" imgH="28604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70608" y="3021872"/>
                        <a:ext cx="3810003" cy="2724153"/>
                      </a:xfrm>
                      <a:prstGeom prst="rect">
                        <a:avLst/>
                      </a:prstGeom>
                      <a:noFill/>
                      <a:ln cap="flat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Platshållare för bildnummer 5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D077B1E4-0821-45BD-9640-F3AE55D0FD2C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sv-SE" dirty="0">
                <a:latin typeface="Century Gothic" pitchFamily="34"/>
              </a:rPr>
              <a:t>Implementation - </a:t>
            </a:r>
            <a:r>
              <a:rPr lang="sv-SE" dirty="0" smtClean="0">
                <a:latin typeface="Century Gothic" pitchFamily="34"/>
              </a:rPr>
              <a:t>Problemlikhet</a:t>
            </a:r>
            <a:endParaRPr lang="sv-SE" dirty="0">
              <a:latin typeface="Century Gothic" pitchFamily="34"/>
            </a:endParaRP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lvl="0" hangingPunct="1"/>
            <a:r>
              <a:rPr lang="sv-SE" dirty="0">
                <a:latin typeface="Century Gothic" pitchFamily="34"/>
              </a:rPr>
              <a:t>Genomsnitt per ruta</a:t>
            </a:r>
          </a:p>
          <a:p>
            <a:pPr lvl="0" hangingPunct="1"/>
            <a:r>
              <a:rPr lang="sv-SE" dirty="0">
                <a:latin typeface="Century Gothic" pitchFamily="34"/>
              </a:rPr>
              <a:t>Mer lika rutor</a:t>
            </a:r>
          </a:p>
          <a:p>
            <a:pPr lvl="0" hangingPunct="1"/>
            <a:r>
              <a:rPr lang="en-US" dirty="0" err="1">
                <a:latin typeface="Century Gothic" pitchFamily="34"/>
              </a:rPr>
              <a:t>Bäst</a:t>
            </a:r>
            <a:r>
              <a:rPr lang="en-US" dirty="0">
                <a:latin typeface="Century Gothic" pitchFamily="34"/>
              </a:rPr>
              <a:t> </a:t>
            </a:r>
          </a:p>
          <a:p>
            <a:pPr lvl="1" hangingPunct="1"/>
            <a:r>
              <a:rPr lang="en-US" dirty="0" err="1">
                <a:latin typeface="Century Gothic" pitchFamily="34"/>
              </a:rPr>
              <a:t>samma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färg+typ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Båda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tomma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>
                <a:latin typeface="Century Gothic" pitchFamily="34"/>
              </a:rPr>
              <a:t>Bra – </a:t>
            </a:r>
            <a:r>
              <a:rPr lang="en-US" dirty="0" err="1">
                <a:latin typeface="Century Gothic" pitchFamily="34"/>
              </a:rPr>
              <a:t>samma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färg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 err="1">
                <a:latin typeface="Century Gothic" pitchFamily="34"/>
              </a:rPr>
              <a:t>Okey</a:t>
            </a:r>
            <a:r>
              <a:rPr lang="en-US" dirty="0">
                <a:latin typeface="Century Gothic" pitchFamily="34"/>
              </a:rPr>
              <a:t> – </a:t>
            </a:r>
            <a:r>
              <a:rPr lang="en-US" dirty="0" err="1">
                <a:latin typeface="Century Gothic" pitchFamily="34"/>
              </a:rPr>
              <a:t>en</a:t>
            </a:r>
            <a:r>
              <a:rPr lang="en-US" dirty="0">
                <a:latin typeface="Century Gothic" pitchFamily="34"/>
              </a:rPr>
              <a:t> tom</a:t>
            </a:r>
          </a:p>
          <a:p>
            <a:pPr lvl="0" hangingPunct="1"/>
            <a:r>
              <a:rPr lang="en-US" dirty="0" err="1">
                <a:latin typeface="Century Gothic" pitchFamily="34"/>
              </a:rPr>
              <a:t>Sådär</a:t>
            </a:r>
            <a:r>
              <a:rPr lang="en-US" dirty="0">
                <a:latin typeface="Century Gothic" pitchFamily="34"/>
              </a:rPr>
              <a:t> – </a:t>
            </a:r>
            <a:r>
              <a:rPr lang="en-US" dirty="0" err="1">
                <a:latin typeface="Century Gothic" pitchFamily="34"/>
              </a:rPr>
              <a:t>fel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färg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 err="1">
                <a:latin typeface="Century Gothic" pitchFamily="34"/>
              </a:rPr>
              <a:t>Dåligt</a:t>
            </a:r>
            <a:r>
              <a:rPr lang="en-US" dirty="0">
                <a:latin typeface="Century Gothic" pitchFamily="34"/>
              </a:rPr>
              <a:t> – </a:t>
            </a:r>
            <a:r>
              <a:rPr lang="en-US" dirty="0" err="1">
                <a:latin typeface="Century Gothic" pitchFamily="34"/>
              </a:rPr>
              <a:t>fel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färg+typ</a:t>
            </a:r>
            <a:endParaRPr lang="sv-SE" dirty="0">
              <a:latin typeface="Century Gothic" pitchFamily="34"/>
            </a:endParaRPr>
          </a:p>
          <a:p>
            <a:pPr lvl="1" hangingPunct="1"/>
            <a:endParaRPr lang="sv-SE" dirty="0">
              <a:latin typeface="Century Gothic" pitchFamily="34"/>
            </a:endParaRPr>
          </a:p>
        </p:txBody>
      </p:sp>
      <p:pic>
        <p:nvPicPr>
          <p:cNvPr id="4" name="Bildobjekt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5051429" y="3738560"/>
            <a:ext cx="2152653" cy="2143125"/>
          </a:xfrm>
          <a:prstGeom prst="rect">
            <a:avLst/>
          </a:prstGeom>
          <a:noFill/>
          <a:ln cap="flat">
            <a:noFill/>
          </a:ln>
        </p:spPr>
      </p:pic>
      <p:cxnSp>
        <p:nvCxnSpPr>
          <p:cNvPr id="5" name="Rak pil 7"/>
          <p:cNvCxnSpPr>
            <a:stCxn id="4" idx="3"/>
          </p:cNvCxnSpPr>
          <p:nvPr/>
        </p:nvCxnSpPr>
        <p:spPr>
          <a:xfrm flipV="1">
            <a:off x="7204072" y="3436936"/>
            <a:ext cx="1546223" cy="1373192"/>
          </a:xfrm>
          <a:prstGeom prst="straightConnector1">
            <a:avLst/>
          </a:prstGeom>
          <a:noFill/>
          <a:ln w="6345" cap="flat">
            <a:solidFill>
              <a:srgbClr val="5B9BD5"/>
            </a:solidFill>
            <a:prstDash val="solid"/>
            <a:miter/>
            <a:tailEnd type="arrow"/>
          </a:ln>
        </p:spPr>
      </p:cxnSp>
      <p:sp>
        <p:nvSpPr>
          <p:cNvPr id="6" name="textruta 8"/>
          <p:cNvSpPr txBox="1"/>
          <p:nvPr/>
        </p:nvSpPr>
        <p:spPr>
          <a:xfrm>
            <a:off x="6799258" y="3170233"/>
            <a:ext cx="1835145" cy="369883"/>
          </a:xfrm>
          <a:prstGeom prst="rect">
            <a:avLst/>
          </a:prstGeom>
          <a:noFill/>
          <a:ln cap="flat">
            <a:noFill/>
          </a:ln>
        </p:spPr>
        <p:txBody>
          <a:bodyPr vert="horz" wrap="non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rPr>
              <a:t>Högre likhetsgrad</a:t>
            </a:r>
          </a:p>
        </p:txBody>
      </p:sp>
      <p:sp>
        <p:nvSpPr>
          <p:cNvPr id="7" name="Platshållare för bildnummer 9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D5592F23-929E-45F4-8480-11FA45391B08}" type="slidenum">
              <a:t>7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pic>
        <p:nvPicPr>
          <p:cNvPr id="8" name="Bildobjekt 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759823" y="2398708"/>
            <a:ext cx="2124078" cy="2095503"/>
          </a:xfrm>
          <a:prstGeom prst="rect">
            <a:avLst/>
          </a:prstGeom>
          <a:noFill/>
          <a:ln cap="flat">
            <a:noFill/>
          </a:ln>
        </p:spPr>
      </p:pic>
      <p:pic>
        <p:nvPicPr>
          <p:cNvPr id="9" name="Bildobjekt 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8764588" y="4494211"/>
            <a:ext cx="2114549" cy="2105021"/>
          </a:xfrm>
          <a:prstGeom prst="rect">
            <a:avLst/>
          </a:prstGeom>
          <a:noFill/>
          <a:ln cap="flat">
            <a:noFill/>
          </a:ln>
        </p:spPr>
      </p:pic>
      <p:sp>
        <p:nvSpPr>
          <p:cNvPr id="10" name="Platshållare för bildnummer 9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D077B1E4-0821-45BD-9640-F3AE55D0FD2C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sv-SE" dirty="0">
                <a:latin typeface="Century Gothic" pitchFamily="34"/>
              </a:rPr>
              <a:t>Implementation - </a:t>
            </a:r>
            <a:r>
              <a:rPr lang="sv-SE" dirty="0" smtClean="0">
                <a:latin typeface="Century Gothic" pitchFamily="34"/>
              </a:rPr>
              <a:t>Anpassningslikhet</a:t>
            </a:r>
            <a:endParaRPr lang="sv-SE" dirty="0">
              <a:latin typeface="Century Gothic" pitchFamily="34"/>
            </a:endParaRP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lvl="0" hangingPunct="1"/>
            <a:r>
              <a:rPr lang="sv-SE" dirty="0">
                <a:latin typeface="Century Gothic" pitchFamily="34"/>
              </a:rPr>
              <a:t>Direkt anpassning</a:t>
            </a:r>
          </a:p>
          <a:p>
            <a:pPr lvl="1" hangingPunct="1"/>
            <a:r>
              <a:rPr lang="sv-SE" dirty="0">
                <a:latin typeface="Century Gothic" pitchFamily="34"/>
              </a:rPr>
              <a:t>Inte baserat på </a:t>
            </a:r>
            <a:r>
              <a:rPr lang="sv-SE" dirty="0" smtClean="0">
                <a:latin typeface="Century Gothic" pitchFamily="34"/>
              </a:rPr>
              <a:t>olikheter</a:t>
            </a:r>
          </a:p>
          <a:p>
            <a:pPr lvl="0" hangingPunct="1"/>
            <a:r>
              <a:rPr lang="en-US" dirty="0" err="1" smtClean="0">
                <a:latin typeface="Century Gothic" pitchFamily="34"/>
              </a:rPr>
              <a:t>Delar</a:t>
            </a:r>
            <a:endParaRPr lang="en-US" dirty="0" smtClean="0">
              <a:latin typeface="Century Gothic" pitchFamily="34"/>
            </a:endParaRPr>
          </a:p>
          <a:p>
            <a:pPr lvl="1" hangingPunct="1"/>
            <a:r>
              <a:rPr lang="en-US" dirty="0" err="1" smtClean="0">
                <a:latin typeface="Century Gothic" pitchFamily="34"/>
              </a:rPr>
              <a:t>Inverterat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Avstånd</a:t>
            </a:r>
            <a:endParaRPr lang="en-US" dirty="0" smtClean="0">
              <a:latin typeface="Century Gothic" pitchFamily="34"/>
            </a:endParaRPr>
          </a:p>
          <a:p>
            <a:pPr lvl="1" hangingPunct="1"/>
            <a:r>
              <a:rPr lang="en-US" dirty="0" err="1" smtClean="0">
                <a:latin typeface="Century Gothic" pitchFamily="34"/>
              </a:rPr>
              <a:t>Innehåll</a:t>
            </a:r>
            <a:endParaRPr lang="sv-SE" dirty="0">
              <a:latin typeface="Century Gothic" pitchFamily="34"/>
            </a:endParaRPr>
          </a:p>
          <a:p>
            <a:pPr lvl="0" hangingPunct="1"/>
            <a:r>
              <a:rPr lang="sv-SE" dirty="0" smtClean="0">
                <a:latin typeface="Century Gothic" pitchFamily="34"/>
              </a:rPr>
              <a:t>Konfigurerbarhet – 3 vikter</a:t>
            </a:r>
          </a:p>
          <a:p>
            <a:pPr lvl="1" hangingPunct="1"/>
            <a:r>
              <a:rPr lang="en-US" dirty="0" smtClean="0">
                <a:latin typeface="Century Gothic" pitchFamily="34"/>
              </a:rPr>
              <a:t>1: </a:t>
            </a:r>
            <a:r>
              <a:rPr lang="en-US" dirty="0" err="1" smtClean="0">
                <a:latin typeface="Century Gothic" pitchFamily="34"/>
              </a:rPr>
              <a:t>inverterat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avstånd</a:t>
            </a:r>
            <a:r>
              <a:rPr lang="en-US" dirty="0" smtClean="0">
                <a:latin typeface="Century Gothic" pitchFamily="34"/>
              </a:rPr>
              <a:t>/</a:t>
            </a:r>
            <a:r>
              <a:rPr lang="en-US" dirty="0" err="1" smtClean="0">
                <a:latin typeface="Century Gothic" pitchFamily="34"/>
              </a:rPr>
              <a:t>innehåll</a:t>
            </a:r>
            <a:r>
              <a:rPr lang="en-US" dirty="0" smtClean="0">
                <a:latin typeface="Century Gothic" pitchFamily="34"/>
              </a:rPr>
              <a:t>?</a:t>
            </a:r>
          </a:p>
          <a:p>
            <a:pPr lvl="1" hangingPunct="1"/>
            <a:r>
              <a:rPr lang="en-US" dirty="0" smtClean="0">
                <a:latin typeface="Century Gothic" pitchFamily="34"/>
              </a:rPr>
              <a:t>2: </a:t>
            </a:r>
            <a:r>
              <a:rPr lang="en-US" dirty="0" err="1" smtClean="0">
                <a:latin typeface="Century Gothic" pitchFamily="34"/>
              </a:rPr>
              <a:t>inverterat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avstånd</a:t>
            </a:r>
            <a:r>
              <a:rPr lang="en-US" dirty="0" smtClean="0">
                <a:latin typeface="Century Gothic" pitchFamily="34"/>
              </a:rPr>
              <a:t>, </a:t>
            </a:r>
            <a:r>
              <a:rPr lang="en-US" dirty="0" err="1" smtClean="0">
                <a:latin typeface="Century Gothic" pitchFamily="34"/>
              </a:rPr>
              <a:t>käll</a:t>
            </a:r>
            <a:r>
              <a:rPr lang="en-US" dirty="0" smtClean="0">
                <a:latin typeface="Century Gothic" pitchFamily="34"/>
              </a:rPr>
              <a:t>/destination?</a:t>
            </a:r>
          </a:p>
          <a:p>
            <a:pPr lvl="1" hangingPunct="1"/>
            <a:r>
              <a:rPr lang="en-US" dirty="0" smtClean="0">
                <a:latin typeface="Century Gothic" pitchFamily="34"/>
              </a:rPr>
              <a:t>3: </a:t>
            </a:r>
            <a:r>
              <a:rPr lang="en-US" dirty="0" err="1" smtClean="0">
                <a:latin typeface="Century Gothic" pitchFamily="34"/>
              </a:rPr>
              <a:t>innehåll</a:t>
            </a:r>
            <a:r>
              <a:rPr lang="en-US" dirty="0" smtClean="0">
                <a:latin typeface="Century Gothic" pitchFamily="34"/>
              </a:rPr>
              <a:t>, </a:t>
            </a:r>
            <a:r>
              <a:rPr lang="en-US" dirty="0" err="1" smtClean="0">
                <a:latin typeface="Century Gothic" pitchFamily="34"/>
              </a:rPr>
              <a:t>käll</a:t>
            </a:r>
            <a:r>
              <a:rPr lang="en-US" dirty="0" smtClean="0">
                <a:latin typeface="Century Gothic" pitchFamily="34"/>
              </a:rPr>
              <a:t>/destination?</a:t>
            </a:r>
            <a:endParaRPr lang="sv-SE" dirty="0" smtClean="0">
              <a:latin typeface="Century Gothic" pitchFamily="34"/>
            </a:endParaRPr>
          </a:p>
        </p:txBody>
      </p:sp>
      <p:sp>
        <p:nvSpPr>
          <p:cNvPr id="4" name="Platshållare för bildnummer 1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967C2ABD-3402-4BF7-BE80-010357AF90B0}" type="slidenum">
              <a:t>8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ktangel 5"/>
              <p:cNvSpPr/>
              <p:nvPr/>
            </p:nvSpPr>
            <p:spPr>
              <a:xfrm>
                <a:off x="3565903" y="6221162"/>
                <a:ext cx="5541584" cy="404978"/>
              </a:xfrm>
              <a:prstGeom prst="rect">
                <a:avLst/>
              </a:prstGeom>
              <a:noFill/>
              <a:ln cap="flat">
                <a:noFill/>
                <a:prstDash val="solid"/>
              </a:ln>
            </p:spPr>
            <p:txBody>
              <a:bodyPr vert="horz" wrap="none" lIns="91440" tIns="45720" rIns="91440" bIns="45720" anchor="t" anchorCtr="0" compatLnSpc="1">
                <a:spAutoFit/>
              </a:bodyPr>
              <a:lstStyle/>
              <a:p>
                <a:pPr marL="0" marR="0" lvl="0" indent="0" algn="l" defTabSz="914400" rtl="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  <a:defRPr sz="1800" b="0" i="0" u="none" strike="noStrike" kern="0" cap="none" spc="0" baseline="0">
                    <a:solidFill>
                      <a:srgbClr val="000000"/>
                    </a:solidFill>
                    <a:uFillTx/>
                  </a:defRP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sv-SE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sv-SE" i="1"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sv-SE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v-SE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sv-SE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sv-SE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v-SE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sv-SE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∗</m:t>
                          </m:r>
                          <m:d>
                            <m:d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sv-SE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sv-SE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sv-SE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sv-SE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b>
                                      <m:r>
                                        <a:rPr lang="sv-SE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sv-SE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sv-SE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sv-SE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b>
                                      <m:r>
                                        <a:rPr lang="sv-SE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sSub>
                                <m:sSubPr>
                                  <m:ctrlPr>
                                    <a:rPr lang="sv-SE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v-SE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sv-SE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sv-SE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sv-SE" sz="18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endParaRPr>
              </a:p>
            </p:txBody>
          </p:sp>
        </mc:Choice>
        <mc:Fallback>
          <p:sp>
            <p:nvSpPr>
              <p:cNvPr id="5" name="Rektangel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5903" y="6221162"/>
                <a:ext cx="5541584" cy="404978"/>
              </a:xfrm>
              <a:prstGeom prst="rect">
                <a:avLst/>
              </a:prstGeom>
              <a:blipFill rotWithShape="0">
                <a:blip r:embed="rId2"/>
                <a:stretch>
                  <a:fillRect t="-156061" r="-11001" b="-233333"/>
                </a:stretch>
              </a:blipFill>
              <a:ln cap="flat">
                <a:noFill/>
                <a:prstDash val="solid"/>
              </a:ln>
            </p:spPr>
            <p:txBody>
              <a:bodyPr/>
              <a:lstStyle/>
              <a:p>
                <a:r>
                  <a:rPr lang="sv-S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Bildobjekt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5617556" y="3806819"/>
            <a:ext cx="1438278" cy="1009653"/>
          </a:xfrm>
          <a:prstGeom prst="rect">
            <a:avLst/>
          </a:prstGeom>
          <a:noFill/>
          <a:ln cap="flat">
            <a:noFill/>
          </a:ln>
        </p:spPr>
      </p:pic>
      <p:grpSp>
        <p:nvGrpSpPr>
          <p:cNvPr id="14" name="Grupp 13"/>
          <p:cNvGrpSpPr/>
          <p:nvPr/>
        </p:nvGrpSpPr>
        <p:grpSpPr>
          <a:xfrm>
            <a:off x="7411660" y="2402130"/>
            <a:ext cx="3689347" cy="3357567"/>
            <a:chOff x="5632455" y="3036496"/>
            <a:chExt cx="3689347" cy="3357567"/>
          </a:xfrm>
        </p:grpSpPr>
        <p:pic>
          <p:nvPicPr>
            <p:cNvPr id="7" name="Bildobjekt 19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6835777" y="4300152"/>
              <a:ext cx="2114549" cy="2093911"/>
            </a:xfrm>
            <a:prstGeom prst="rect">
              <a:avLst/>
            </a:prstGeom>
            <a:noFill/>
            <a:ln cap="flat">
              <a:noFill/>
            </a:ln>
          </p:spPr>
        </p:pic>
        <p:cxnSp>
          <p:nvCxnSpPr>
            <p:cNvPr id="8" name="Rak pil 7"/>
            <p:cNvCxnSpPr/>
            <p:nvPr/>
          </p:nvCxnSpPr>
          <p:spPr>
            <a:xfrm flipV="1">
              <a:off x="6604005" y="5619366"/>
              <a:ext cx="1271582" cy="365119"/>
            </a:xfrm>
            <a:prstGeom prst="straightConnector1">
              <a:avLst/>
            </a:prstGeom>
            <a:noFill/>
            <a:ln w="19046" cap="flat">
              <a:solidFill>
                <a:srgbClr val="000000"/>
              </a:solidFill>
              <a:prstDash val="solid"/>
              <a:miter/>
              <a:tailEnd type="arrow"/>
            </a:ln>
          </p:spPr>
        </p:cxnSp>
        <p:cxnSp>
          <p:nvCxnSpPr>
            <p:cNvPr id="9" name="Rak pil 9"/>
            <p:cNvCxnSpPr/>
            <p:nvPr/>
          </p:nvCxnSpPr>
          <p:spPr>
            <a:xfrm>
              <a:off x="6604005" y="5984485"/>
              <a:ext cx="1976439" cy="0"/>
            </a:xfrm>
            <a:prstGeom prst="straightConnector1">
              <a:avLst/>
            </a:prstGeom>
            <a:noFill/>
            <a:ln w="19046" cap="flat">
              <a:solidFill>
                <a:srgbClr val="000000"/>
              </a:solidFill>
              <a:prstDash val="solid"/>
              <a:miter/>
              <a:tailEnd type="arrow"/>
            </a:ln>
          </p:spPr>
        </p:cxnSp>
        <p:sp>
          <p:nvSpPr>
            <p:cNvPr id="10" name="textruta 10"/>
            <p:cNvSpPr txBox="1"/>
            <p:nvPr/>
          </p:nvSpPr>
          <p:spPr>
            <a:xfrm>
              <a:off x="5632455" y="5782869"/>
              <a:ext cx="995360" cy="369883"/>
            </a:xfrm>
            <a:prstGeom prst="rect">
              <a:avLst/>
            </a:prstGeom>
            <a:noFill/>
            <a:ln cap="flat">
              <a:noFill/>
            </a:ln>
          </p:spPr>
          <p:txBody>
            <a:bodyPr vert="horz" wrap="non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en-US" sz="1800" b="0" i="0" u="none" strike="noStrike" kern="1200" cap="none" spc="0" baseline="0" dirty="0" err="1">
                  <a:solidFill>
                    <a:srgbClr val="000000"/>
                  </a:solidFill>
                  <a:uFillTx/>
                  <a:latin typeface="Calibri" pitchFamily="34"/>
                </a:rPr>
                <a:t>Källrutor</a:t>
              </a:r>
              <a:endParaRPr lang="sv-SE" sz="1800" b="0" i="0" u="none" strike="noStrike" kern="1200" cap="none" spc="0" baseline="0" dirty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textruta 11"/>
            <p:cNvSpPr txBox="1"/>
            <p:nvPr/>
          </p:nvSpPr>
          <p:spPr>
            <a:xfrm>
              <a:off x="7489830" y="3036496"/>
              <a:ext cx="1831972" cy="369883"/>
            </a:xfrm>
            <a:prstGeom prst="rect">
              <a:avLst/>
            </a:prstGeom>
            <a:noFill/>
            <a:ln cap="flat">
              <a:noFill/>
            </a:ln>
          </p:spPr>
          <p:txBody>
            <a:bodyPr vert="horz" wrap="non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en-US" sz="1800" b="0" i="0" u="none" strike="noStrike" kern="1200" cap="none" spc="0" baseline="0" dirty="0" err="1">
                  <a:solidFill>
                    <a:srgbClr val="000000"/>
                  </a:solidFill>
                  <a:uFillTx/>
                  <a:latin typeface="Calibri" pitchFamily="34"/>
                </a:rPr>
                <a:t>Destinationsrutor</a:t>
              </a:r>
              <a:endParaRPr lang="sv-SE" sz="1800" b="0" i="0" u="none" strike="noStrike" kern="1200" cap="none" spc="0" baseline="0" dirty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cxnSp>
          <p:nvCxnSpPr>
            <p:cNvPr id="12" name="Rak pil 13"/>
            <p:cNvCxnSpPr>
              <a:stCxn id="11" idx="2"/>
            </p:cNvCxnSpPr>
            <p:nvPr/>
          </p:nvCxnSpPr>
          <p:spPr>
            <a:xfrm flipH="1">
              <a:off x="8131181" y="3406390"/>
              <a:ext cx="274630" cy="1550987"/>
            </a:xfrm>
            <a:prstGeom prst="straightConnector1">
              <a:avLst/>
            </a:prstGeom>
            <a:noFill/>
            <a:ln w="6345" cap="flat">
              <a:solidFill>
                <a:srgbClr val="000000"/>
              </a:solidFill>
              <a:prstDash val="solid"/>
              <a:miter/>
              <a:tailEnd type="arrow"/>
            </a:ln>
          </p:spPr>
        </p:cxnSp>
        <p:cxnSp>
          <p:nvCxnSpPr>
            <p:cNvPr id="13" name="Rak pil 16"/>
            <p:cNvCxnSpPr/>
            <p:nvPr/>
          </p:nvCxnSpPr>
          <p:spPr>
            <a:xfrm>
              <a:off x="8405811" y="3406390"/>
              <a:ext cx="342900" cy="893762"/>
            </a:xfrm>
            <a:prstGeom prst="straightConnector1">
              <a:avLst/>
            </a:prstGeom>
            <a:noFill/>
            <a:ln w="6345" cap="flat">
              <a:solidFill>
                <a:srgbClr val="000000"/>
              </a:solidFill>
              <a:prstDash val="solid"/>
              <a:miter/>
              <a:tailEnd type="arrow"/>
            </a:ln>
          </p:spPr>
        </p:cxnSp>
      </p:grpSp>
      <p:sp>
        <p:nvSpPr>
          <p:cNvPr id="15" name="Platshållare för bildnummer 14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D077B1E4-0821-45BD-9640-F3AE55D0FD2C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sv-SE">
                <a:latin typeface="Century Gothic" pitchFamily="34"/>
              </a:rPr>
              <a:t>Undersökning</a:t>
            </a: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lvl="0" hangingPunct="1"/>
            <a:r>
              <a:rPr lang="sv-SE" dirty="0">
                <a:latin typeface="Century Gothic" pitchFamily="34"/>
              </a:rPr>
              <a:t>Flera matcher</a:t>
            </a:r>
          </a:p>
          <a:p>
            <a:pPr lvl="1" hangingPunct="1"/>
            <a:r>
              <a:rPr lang="sv-SE" dirty="0">
                <a:latin typeface="Century Gothic" pitchFamily="34"/>
              </a:rPr>
              <a:t>Alla möter alla</a:t>
            </a:r>
          </a:p>
          <a:p>
            <a:pPr lvl="1" hangingPunct="1"/>
            <a:r>
              <a:rPr lang="sv-SE" dirty="0">
                <a:latin typeface="Century Gothic" pitchFamily="34"/>
              </a:rPr>
              <a:t>Olika konfiguration</a:t>
            </a:r>
          </a:p>
          <a:p>
            <a:pPr lvl="0" hangingPunct="1"/>
            <a:r>
              <a:rPr lang="sv-SE" dirty="0">
                <a:latin typeface="Century Gothic" pitchFamily="34"/>
              </a:rPr>
              <a:t>Resultat</a:t>
            </a:r>
          </a:p>
          <a:p>
            <a:pPr lvl="1" hangingPunct="1"/>
            <a:r>
              <a:rPr lang="sv-SE" dirty="0">
                <a:latin typeface="Century Gothic" pitchFamily="34"/>
              </a:rPr>
              <a:t>630 inspelade matcher</a:t>
            </a:r>
          </a:p>
          <a:p>
            <a:pPr lvl="0" hangingPunct="1"/>
            <a:r>
              <a:rPr lang="sv-SE" dirty="0">
                <a:latin typeface="Century Gothic" pitchFamily="34"/>
              </a:rPr>
              <a:t>7 experter</a:t>
            </a:r>
          </a:p>
          <a:p>
            <a:pPr lvl="1" hangingPunct="1"/>
            <a:r>
              <a:rPr lang="en-US" dirty="0" smtClean="0">
                <a:latin typeface="Century Gothic" pitchFamily="34"/>
              </a:rPr>
              <a:t>http://www.chess-db.com</a:t>
            </a:r>
            <a:endParaRPr lang="sv-SE" dirty="0">
              <a:latin typeface="Century Gothic" pitchFamily="34"/>
            </a:endParaRPr>
          </a:p>
          <a:p>
            <a:pPr lvl="1" hangingPunct="1"/>
            <a:r>
              <a:rPr lang="sv-SE" dirty="0">
                <a:latin typeface="Century Gothic" pitchFamily="34"/>
              </a:rPr>
              <a:t>Elo-Ranking - ~2000 till ~2650</a:t>
            </a:r>
          </a:p>
          <a:p>
            <a:pPr lvl="1" hangingPunct="1"/>
            <a:r>
              <a:rPr lang="sv-SE" dirty="0">
                <a:latin typeface="Century Gothic" pitchFamily="34"/>
              </a:rPr>
              <a:t>Olika många partier</a:t>
            </a:r>
          </a:p>
        </p:txBody>
      </p:sp>
      <p:sp>
        <p:nvSpPr>
          <p:cNvPr id="4" name="Platshållare för bildnummer 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DD8A78C4-69E4-4CB1-B46F-64C2F6EC3142}" type="slidenum">
              <a:t>9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graphicFrame>
        <p:nvGraphicFramePr>
          <p:cNvPr id="5" name="Tabell 8"/>
          <p:cNvGraphicFramePr>
            <a:graphicFrameLocks noGrp="1"/>
          </p:cNvGraphicFramePr>
          <p:nvPr/>
        </p:nvGraphicFramePr>
        <p:xfrm>
          <a:off x="7984805" y="2958559"/>
          <a:ext cx="1995814" cy="1051560"/>
        </p:xfrm>
        <a:graphic>
          <a:graphicData uri="http://schemas.openxmlformats.org/drawingml/2006/table">
            <a:tbl>
              <a:tblPr firstRow="1" firstCol="1" bandRow="1">
                <a:effectLst/>
                <a:tableStyleId>{5C22544A-7EE6-4342-B048-85BDC9FD1C3A}</a:tableStyleId>
              </a:tblPr>
              <a:tblGrid>
                <a:gridCol w="180337"/>
                <a:gridCol w="593729"/>
                <a:gridCol w="610874"/>
                <a:gridCol w="610874"/>
              </a:tblGrid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Vikt 1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Vikt 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Vikt 3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6" name="Tabell 10"/>
          <p:cNvGraphicFramePr>
            <a:graphicFrameLocks noGrp="1"/>
          </p:cNvGraphicFramePr>
          <p:nvPr/>
        </p:nvGraphicFramePr>
        <p:xfrm>
          <a:off x="7366744" y="4429627"/>
          <a:ext cx="3323587" cy="1575431"/>
        </p:xfrm>
        <a:graphic>
          <a:graphicData uri="http://schemas.openxmlformats.org/drawingml/2006/table">
            <a:tbl>
              <a:tblPr firstRow="1" firstCol="1" bandRow="1">
                <a:effectLst/>
                <a:tableStyleId>{5C22544A-7EE6-4342-B048-85BDC9FD1C3A}</a:tableStyleId>
              </a:tblPr>
              <a:tblGrid>
                <a:gridCol w="177165"/>
                <a:gridCol w="2070101"/>
                <a:gridCol w="1076321"/>
              </a:tblGrid>
              <a:tr h="189866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Namn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Elo-Rankning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140332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Andreas Hirsch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1994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189225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Johan Andersson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101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32004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Sinan Younus Abdulrazzaq Abaeji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211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Arturo Vidarte Morales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320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Joerg Wegerle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430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Michael Prusikin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53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Evgeny Postny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64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Platshållare för bildnummer 6"/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D077B1E4-0821-45BD-9640-F3AE55D0FD2C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on styrelseru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75</TotalTime>
  <Words>418</Words>
  <Application>Microsoft Office PowerPoint</Application>
  <PresentationFormat>Bredbild</PresentationFormat>
  <Paragraphs>191</Paragraphs>
  <Slides>12</Slides>
  <Notes>3</Notes>
  <HiddenSlides>0</HiddenSlides>
  <MMClips>0</MMClips>
  <ScaleCrop>false</ScaleCrop>
  <HeadingPairs>
    <vt:vector size="8" baseType="variant">
      <vt:variant>
        <vt:lpstr>Använt teckensnitt</vt:lpstr>
      </vt:variant>
      <vt:variant>
        <vt:i4>7</vt:i4>
      </vt:variant>
      <vt:variant>
        <vt:lpstr>Tema</vt:lpstr>
      </vt:variant>
      <vt:variant>
        <vt:i4>1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12</vt:i4>
      </vt:variant>
    </vt:vector>
  </HeadingPairs>
  <TitlesOfParts>
    <vt:vector size="21" baseType="lpstr">
      <vt:lpstr>Arial</vt:lpstr>
      <vt:lpstr>Calibri</vt:lpstr>
      <vt:lpstr>Cambria Math</vt:lpstr>
      <vt:lpstr>Century Gothic</vt:lpstr>
      <vt:lpstr>Georgia</vt:lpstr>
      <vt:lpstr>Times New Roman</vt:lpstr>
      <vt:lpstr>Wingdings 3</vt:lpstr>
      <vt:lpstr>Ion styrelserum</vt:lpstr>
      <vt:lpstr>Visio</vt:lpstr>
      <vt:lpstr>En Schack AI-agent Baserad på Case-Based Reasoning med Grundlig Likhet</vt:lpstr>
      <vt:lpstr>Introduktion</vt:lpstr>
      <vt:lpstr>Case-based reasoning</vt:lpstr>
      <vt:lpstr>Problem</vt:lpstr>
      <vt:lpstr>Metod</vt:lpstr>
      <vt:lpstr>Implementation</vt:lpstr>
      <vt:lpstr>Implementation - Problemlikhet</vt:lpstr>
      <vt:lpstr>Implementation - Anpassningslikhet</vt:lpstr>
      <vt:lpstr>Undersökning</vt:lpstr>
      <vt:lpstr>Resultat &amp; Analys</vt:lpstr>
      <vt:lpstr>Avslutande diskussion</vt:lpstr>
      <vt:lpstr>Frågor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 Flexibel Schack AI-agent Baserad på Case-Based Reasoning</dc:title>
  <dc:creator>Johannes Qvarford</dc:creator>
  <cp:lastModifiedBy>Johannes Qvarford</cp:lastModifiedBy>
  <cp:revision>69</cp:revision>
  <dcterms:created xsi:type="dcterms:W3CDTF">2015-02-21T12:58:53Z</dcterms:created>
  <dcterms:modified xsi:type="dcterms:W3CDTF">2015-05-26T19:34:57Z</dcterms:modified>
</cp:coreProperties>
</file>